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3BF14614" w14:textId="52CB7E74" w:rsidR="001B5107" w:rsidRDefault="00F47F5C" w:rsidP="008B442B">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63BF1B4E" w14:textId="77777777" w:rsidR="008B442B" w:rsidRPr="00B74AFA" w:rsidRDefault="008B442B" w:rsidP="008B442B">
      <w:pPr>
        <w:adjustRightInd w:val="0"/>
        <w:snapToGrid w:val="0"/>
        <w:spacing w:beforeLines="50" w:before="156" w:afterLines="20" w:after="62" w:line="360" w:lineRule="auto"/>
        <w:jc w:val="center"/>
        <w:rPr>
          <w:rFonts w:ascii="宋体" w:eastAsia="宋体" w:hAnsi="宋体"/>
          <w:b/>
          <w:bCs/>
          <w:sz w:val="32"/>
          <w:szCs w:val="32"/>
        </w:rPr>
      </w:pPr>
    </w:p>
    <w:p w14:paraId="3BFC2357" w14:textId="5940DCC7" w:rsidR="000E37C4" w:rsidRDefault="004C4C35" w:rsidP="000E37C4">
      <w:pPr>
        <w:pStyle w:val="a7"/>
        <w:numPr>
          <w:ilvl w:val="0"/>
          <w:numId w:val="1"/>
        </w:numPr>
        <w:ind w:firstLineChars="0"/>
        <w:outlineLvl w:val="0"/>
      </w:pPr>
      <w:r>
        <w:rPr>
          <w:rFonts w:hint="eastAsia"/>
        </w:rPr>
        <w:lastRenderedPageBreak/>
        <w:t>项目计划</w:t>
      </w:r>
    </w:p>
    <w:p w14:paraId="69E89B5D" w14:textId="39A6E0E7" w:rsidR="00AC00CB" w:rsidRPr="00AA323C"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p>
    <w:p w14:paraId="7E25FC94" w14:textId="41699112" w:rsidR="00790705" w:rsidRDefault="000E37C4" w:rsidP="000E37C4">
      <w:pPr>
        <w:pStyle w:val="a7"/>
        <w:numPr>
          <w:ilvl w:val="0"/>
          <w:numId w:val="12"/>
        </w:numPr>
        <w:ind w:firstLineChars="0"/>
        <w:outlineLvl w:val="1"/>
      </w:pPr>
      <w:r>
        <w:rPr>
          <w:rFonts w:hint="eastAsia"/>
        </w:rPr>
        <w:t>成员分工</w:t>
      </w:r>
    </w:p>
    <w:p w14:paraId="09EF3BA1" w14:textId="771D32B5" w:rsidR="0052048A" w:rsidRDefault="0052048A" w:rsidP="0052048A">
      <w:r>
        <w:rPr>
          <w:rFonts w:hint="eastAsia"/>
        </w:rPr>
        <w:t>樊昕昊负责</w:t>
      </w:r>
      <w:r w:rsidR="003166EF">
        <w:rPr>
          <w:rFonts w:hint="eastAsia"/>
        </w:rPr>
        <w:t>本文档功能建模、数据建模</w:t>
      </w:r>
      <w:r w:rsidR="00280CAF">
        <w:rPr>
          <w:rFonts w:hint="eastAsia"/>
        </w:rPr>
        <w:t>，</w:t>
      </w:r>
      <w:r w:rsidR="001B7A04">
        <w:rPr>
          <w:rFonts w:hint="eastAsia"/>
        </w:rPr>
        <w:t>部分模块实现，</w:t>
      </w:r>
      <w:r w:rsidR="00663E81">
        <w:rPr>
          <w:rFonts w:hint="eastAsia"/>
        </w:rPr>
        <w:t>数据库</w:t>
      </w:r>
      <w:r w:rsidR="00A80E03">
        <w:rPr>
          <w:rFonts w:hint="eastAsia"/>
        </w:rPr>
        <w:t>函数、视图</w:t>
      </w:r>
      <w:r w:rsidR="00663E81">
        <w:rPr>
          <w:rFonts w:hint="eastAsia"/>
        </w:rPr>
        <w:t>等。</w:t>
      </w:r>
      <w:bookmarkStart w:id="0" w:name="_GoBack"/>
      <w:bookmarkEnd w:id="0"/>
    </w:p>
    <w:p w14:paraId="3C7038FF" w14:textId="3B6DD6ED" w:rsidR="0052048A" w:rsidRDefault="00954C1B" w:rsidP="0052048A">
      <w:r>
        <w:rPr>
          <w:rFonts w:hint="eastAsia"/>
        </w:rPr>
        <w:t>潘慧蓉负责</w:t>
      </w:r>
      <w:r w:rsidR="003166EF">
        <w:rPr>
          <w:rFonts w:hint="eastAsia"/>
        </w:rPr>
        <w:t>本文档行为建模、</w:t>
      </w:r>
      <w:r w:rsidR="00E30A28">
        <w:rPr>
          <w:rFonts w:hint="eastAsia"/>
        </w:rPr>
        <w:t>需求</w:t>
      </w:r>
      <w:r w:rsidR="003166EF">
        <w:rPr>
          <w:rFonts w:hint="eastAsia"/>
        </w:rPr>
        <w:t>分析</w:t>
      </w:r>
      <w:r w:rsidR="00280CAF">
        <w:rPr>
          <w:rFonts w:hint="eastAsia"/>
        </w:rPr>
        <w:t>，</w:t>
      </w:r>
      <w:r w:rsidR="001B7A04">
        <w:rPr>
          <w:rFonts w:hint="eastAsia"/>
        </w:rPr>
        <w:t>部分模块实现，</w:t>
      </w:r>
      <w:r w:rsidR="00663E81">
        <w:rPr>
          <w:rFonts w:hint="eastAsia"/>
        </w:rPr>
        <w:t>数据库</w:t>
      </w:r>
      <w:r w:rsidR="00B15D67">
        <w:rPr>
          <w:rFonts w:hint="eastAsia"/>
        </w:rPr>
        <w:t>数据库安全性和完整性的设计</w:t>
      </w:r>
      <w:r w:rsidR="00663E81">
        <w:rPr>
          <w:rFonts w:hint="eastAsia"/>
        </w:rPr>
        <w:t>等。</w:t>
      </w:r>
    </w:p>
    <w:p w14:paraId="41E26FA4" w14:textId="5AFE59AD" w:rsidR="00954C1B" w:rsidRDefault="00954C1B" w:rsidP="0052048A">
      <w:r>
        <w:rPr>
          <w:rFonts w:hint="eastAsia"/>
        </w:rPr>
        <w:t>朱鹏阳负责</w:t>
      </w:r>
      <w:r w:rsidR="00A50DA5">
        <w:rPr>
          <w:rFonts w:hint="eastAsia"/>
        </w:rPr>
        <w:t>本文档</w:t>
      </w:r>
      <w:r w:rsidR="003166EF">
        <w:rPr>
          <w:rFonts w:hint="eastAsia"/>
        </w:rPr>
        <w:t>数据字典、功能建模二层图</w:t>
      </w:r>
      <w:r w:rsidR="00280CAF">
        <w:rPr>
          <w:rFonts w:hint="eastAsia"/>
        </w:rPr>
        <w:t>，</w:t>
      </w:r>
      <w:r w:rsidR="001B7A04">
        <w:rPr>
          <w:rFonts w:hint="eastAsia"/>
        </w:rPr>
        <w:t>部分模块实现，</w:t>
      </w:r>
      <w:r w:rsidR="00A31B6C">
        <w:rPr>
          <w:rFonts w:hint="eastAsia"/>
        </w:rPr>
        <w:t>数据库触发器、存储过程实现</w:t>
      </w:r>
      <w:r w:rsidR="00663E81">
        <w:rPr>
          <w:rFonts w:hint="eastAsia"/>
        </w:rPr>
        <w:t>等。</w:t>
      </w:r>
    </w:p>
    <w:p w14:paraId="1F7F0E95" w14:textId="341327D4" w:rsidR="000E37C4" w:rsidRDefault="000E37C4" w:rsidP="000E37C4">
      <w:pPr>
        <w:pStyle w:val="a7"/>
        <w:numPr>
          <w:ilvl w:val="0"/>
          <w:numId w:val="12"/>
        </w:numPr>
        <w:ind w:firstLineChars="0"/>
        <w:outlineLvl w:val="1"/>
      </w:pPr>
      <w:r>
        <w:rPr>
          <w:rFonts w:hint="eastAsia"/>
        </w:rPr>
        <w:t>计划安排</w:t>
      </w:r>
    </w:p>
    <w:p w14:paraId="5DEBC2BC" w14:textId="7BB0A094" w:rsidR="008C6303" w:rsidRDefault="00C921EF" w:rsidP="008C6303">
      <w:r>
        <w:rPr>
          <w:rFonts w:hint="eastAsia"/>
        </w:rPr>
        <w:t>6</w:t>
      </w:r>
      <w:r>
        <w:t>-7</w:t>
      </w:r>
      <w:r>
        <w:rPr>
          <w:rFonts w:hint="eastAsia"/>
        </w:rPr>
        <w:t>周完成人机界面、主要功能模块的接口、数据库基本表的设计。</w:t>
      </w:r>
    </w:p>
    <w:p w14:paraId="0FFE4373" w14:textId="63D6E834" w:rsidR="00C921EF" w:rsidRDefault="00C921EF" w:rsidP="008C6303">
      <w:r>
        <w:rPr>
          <w:rFonts w:hint="eastAsia"/>
        </w:rPr>
        <w:t>8-10周完成表中灌数据、数据库触发器、存储过程、函数、视图的实现，以及各界面之间的相互调用。</w:t>
      </w:r>
    </w:p>
    <w:p w14:paraId="0465636F" w14:textId="20945D2A" w:rsidR="00B11E9D" w:rsidRDefault="00C921EF" w:rsidP="00AB79A6">
      <w:r>
        <w:rPr>
          <w:rFonts w:hint="eastAsia"/>
        </w:rPr>
        <w:t>10-14周实现数据库安全性和完整性的设计、各功能模块的具体实现</w:t>
      </w:r>
      <w:r w:rsidR="00B11E9D">
        <w:rPr>
          <w:rFonts w:hint="eastAsia"/>
        </w:rPr>
        <w:t>、软件功能测试。</w:t>
      </w:r>
    </w:p>
    <w:p w14:paraId="35D0EB85" w14:textId="183AE68B" w:rsidR="000E37C4" w:rsidRDefault="000E37C4" w:rsidP="000E37C4">
      <w:pPr>
        <w:pStyle w:val="a7"/>
        <w:numPr>
          <w:ilvl w:val="0"/>
          <w:numId w:val="12"/>
        </w:numPr>
        <w:ind w:firstLineChars="0"/>
        <w:outlineLvl w:val="1"/>
      </w:pPr>
      <w:r>
        <w:rPr>
          <w:rFonts w:hint="eastAsia"/>
        </w:rPr>
        <w:t>系统体系结构</w:t>
      </w:r>
    </w:p>
    <w:p w14:paraId="26AB111A" w14:textId="4D5AB760" w:rsidR="004C4B90" w:rsidRPr="00EA25C7" w:rsidRDefault="004C4B90" w:rsidP="004C4B90">
      <w:pPr>
        <w:rPr>
          <w:sz w:val="24"/>
        </w:rPr>
      </w:pPr>
      <w:r w:rsidRPr="00EA25C7">
        <w:rPr>
          <w:rFonts w:hint="eastAsia"/>
          <w:sz w:val="24"/>
        </w:rPr>
        <w:t>系统拟采用C#</w:t>
      </w:r>
      <w:r w:rsidR="00EB3BF1" w:rsidRPr="00EA25C7">
        <w:rPr>
          <w:rFonts w:hint="eastAsia"/>
          <w:sz w:val="24"/>
        </w:rPr>
        <w:t>编写Windows窗体程序，并</w:t>
      </w:r>
      <w:r w:rsidR="002E111C">
        <w:rPr>
          <w:rFonts w:hint="eastAsia"/>
          <w:sz w:val="24"/>
        </w:rPr>
        <w:t>使</w:t>
      </w:r>
      <w:r w:rsidR="00D33640" w:rsidRPr="00EA25C7">
        <w:rPr>
          <w:rFonts w:hint="eastAsia"/>
          <w:sz w:val="24"/>
        </w:rPr>
        <w:t>客户端与</w:t>
      </w:r>
      <w:r w:rsidR="00760DD4">
        <w:rPr>
          <w:rFonts w:hint="eastAsia"/>
          <w:sz w:val="24"/>
        </w:rPr>
        <w:t>数据库</w:t>
      </w:r>
      <w:r w:rsidR="00445961">
        <w:rPr>
          <w:rFonts w:hint="eastAsia"/>
          <w:sz w:val="24"/>
        </w:rPr>
        <w:t>远程</w:t>
      </w:r>
      <w:r w:rsidR="00D33640" w:rsidRPr="00EA25C7">
        <w:rPr>
          <w:rFonts w:hint="eastAsia"/>
          <w:sz w:val="24"/>
        </w:rPr>
        <w:t>连接。</w:t>
      </w:r>
    </w:p>
    <w:p w14:paraId="32D4EF6D" w14:textId="610861C1" w:rsidR="000E37C4" w:rsidRDefault="000E37C4" w:rsidP="000E37C4">
      <w:pPr>
        <w:pStyle w:val="a7"/>
        <w:numPr>
          <w:ilvl w:val="0"/>
          <w:numId w:val="12"/>
        </w:numPr>
        <w:ind w:firstLineChars="0"/>
        <w:outlineLvl w:val="1"/>
      </w:pPr>
      <w:r>
        <w:rPr>
          <w:rFonts w:hint="eastAsia"/>
        </w:rPr>
        <w:t>硬件软件环境</w:t>
      </w:r>
    </w:p>
    <w:p w14:paraId="199B025B" w14:textId="4CA574F5" w:rsidR="00C35043" w:rsidRDefault="00CA0AA4" w:rsidP="00C35043">
      <w:r>
        <w:rPr>
          <w:rFonts w:hint="eastAsia"/>
        </w:rPr>
        <w:t>硬件</w:t>
      </w:r>
      <w:r w:rsidR="00C35043">
        <w:rPr>
          <w:rFonts w:hint="eastAsia"/>
        </w:rPr>
        <w:t>环境</w:t>
      </w:r>
      <w:r>
        <w:rPr>
          <w:rFonts w:hint="eastAsia"/>
        </w:rPr>
        <w:t>无强制要求</w:t>
      </w:r>
      <w:r w:rsidR="003A2AB7">
        <w:rPr>
          <w:rFonts w:hint="eastAsia"/>
        </w:rPr>
        <w:t>。</w:t>
      </w:r>
    </w:p>
    <w:p w14:paraId="0284AA82" w14:textId="46E39C6C" w:rsidR="00CA0AA4" w:rsidRDefault="00CA0AA4" w:rsidP="00C35043">
      <w:r>
        <w:rPr>
          <w:rFonts w:hint="eastAsia"/>
        </w:rPr>
        <w:t>软件环境为</w:t>
      </w:r>
      <w:r w:rsidRPr="00174A4E">
        <w:rPr>
          <w:rFonts w:hint="eastAsia"/>
        </w:rPr>
        <w:t>Windows+</w:t>
      </w:r>
      <w:r w:rsidRPr="00174A4E">
        <w:rPr>
          <w:rFonts w:ascii="微软雅黑" w:eastAsia="微软雅黑" w:hAnsi="微软雅黑" w:hint="eastAsia"/>
          <w:color w:val="4F4F4F"/>
          <w:shd w:val="clear" w:color="auto" w:fill="FFFFFF"/>
        </w:rPr>
        <w:t>.net framework</w:t>
      </w:r>
      <w:r w:rsidR="00F266C8">
        <w:rPr>
          <w:rFonts w:ascii="微软雅黑" w:eastAsia="微软雅黑" w:hAnsi="微软雅黑" w:hint="eastAsia"/>
          <w:color w:val="4F4F4F"/>
          <w:shd w:val="clear" w:color="auto" w:fill="FFFFFF"/>
        </w:rPr>
        <w:t>。</w:t>
      </w:r>
    </w:p>
    <w:p w14:paraId="5546F8AF" w14:textId="2495C6D6" w:rsidR="00D40049" w:rsidRDefault="0042355A" w:rsidP="001E1905">
      <w:pPr>
        <w:pStyle w:val="a7"/>
        <w:numPr>
          <w:ilvl w:val="0"/>
          <w:numId w:val="1"/>
        </w:numPr>
        <w:ind w:firstLineChars="0"/>
        <w:outlineLvl w:val="0"/>
      </w:pPr>
      <w:r>
        <w:rPr>
          <w:rFonts w:hint="eastAsia"/>
        </w:rPr>
        <w:t>需求分析</w:t>
      </w:r>
      <w:bookmarkStart w:id="1" w:name="header-n0"/>
    </w:p>
    <w:p w14:paraId="2F77EB6D" w14:textId="563917D0" w:rsidR="001D7B80" w:rsidRDefault="00D40049" w:rsidP="00D40049">
      <w:pPr>
        <w:pStyle w:val="2"/>
      </w:pPr>
      <w:r>
        <w:rPr>
          <w:rFonts w:hint="eastAsia"/>
        </w:rPr>
        <w:t>Ⅰ</w:t>
      </w:r>
      <w:r w:rsidR="001D7B80">
        <w:t>、项目背景</w:t>
      </w:r>
      <w:bookmarkEnd w:id="1"/>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2" w:name="header-n3"/>
      <w:r>
        <w:rPr>
          <w:rFonts w:hint="eastAsia"/>
        </w:rPr>
        <w:t>Ⅱ</w:t>
      </w:r>
      <w:r w:rsidR="001D7B80">
        <w:t>、项目目的</w:t>
      </w:r>
      <w:bookmarkEnd w:id="2"/>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EEC3458" w:rsidR="001D7B80" w:rsidRDefault="00D40049" w:rsidP="00D40049">
      <w:pPr>
        <w:pStyle w:val="2"/>
      </w:pPr>
      <w:bookmarkStart w:id="3" w:name="header-n5"/>
      <w:r>
        <w:rPr>
          <w:rFonts w:hint="eastAsia"/>
        </w:rPr>
        <w:t>Ⅲ</w:t>
      </w:r>
      <w:r w:rsidR="001D7B80">
        <w:t>、需求描述</w:t>
      </w:r>
      <w:bookmarkEnd w:id="3"/>
    </w:p>
    <w:p w14:paraId="5F21DFBC" w14:textId="77777777" w:rsidR="001D7B80" w:rsidRDefault="001D7B80" w:rsidP="00D40049">
      <w:pPr>
        <w:pStyle w:val="3"/>
      </w:pPr>
      <w:bookmarkStart w:id="4" w:name="header-n6"/>
      <w:r>
        <w:t>３.１用户子系统需求描述</w:t>
      </w:r>
      <w:bookmarkEnd w:id="4"/>
    </w:p>
    <w:p w14:paraId="31911679" w14:textId="77777777" w:rsidR="001D7B80" w:rsidRDefault="001D7B80" w:rsidP="00D40049">
      <w:pPr>
        <w:pStyle w:val="4"/>
      </w:pPr>
      <w:bookmarkStart w:id="5" w:name="header-n7"/>
      <w:r>
        <w:t>３.１.１用户登录</w:t>
      </w:r>
      <w:bookmarkEnd w:id="5"/>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6" w:name="header-n9"/>
      <w:r>
        <w:t>３.１.２用户租借设备</w:t>
      </w:r>
      <w:bookmarkEnd w:id="6"/>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7" w:name="header-n11"/>
      <w:r>
        <w:t>３.１.３查看已租借设备</w:t>
      </w:r>
      <w:bookmarkEnd w:id="7"/>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8" w:name="header-n13"/>
      <w:r>
        <w:t>３.１.4设备归还操作</w:t>
      </w:r>
      <w:bookmarkEnd w:id="8"/>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9" w:name="header-n15"/>
      <w:r>
        <w:t>３.１.5设备续借操作</w:t>
      </w:r>
      <w:bookmarkEnd w:id="9"/>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77777777" w:rsidR="001D7B80" w:rsidRDefault="001D7B80" w:rsidP="00D40049">
      <w:pPr>
        <w:pStyle w:val="3"/>
      </w:pPr>
      <w:bookmarkStart w:id="10" w:name="header-n19"/>
      <w:r>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0613F34" w:rsidR="001D7B80" w:rsidRDefault="001D7B80" w:rsidP="00D40049">
      <w:pPr>
        <w:pStyle w:val="4"/>
      </w:pPr>
      <w:bookmarkStart w:id="23" w:name="header-n44"/>
      <w:r>
        <w:t>３.４.</w:t>
      </w:r>
      <w:r w:rsidR="007E3734">
        <w:rPr>
          <w:rFonts w:hint="eastAsia"/>
        </w:rPr>
        <w:t>3</w:t>
      </w:r>
      <w:r>
        <w:t>管理员对用户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4" w:name="header-n46"/>
      <w:r>
        <w:t>３.５仓库子系统需求分析</w:t>
      </w:r>
      <w:bookmarkEnd w:id="24"/>
    </w:p>
    <w:p w14:paraId="6482DF72" w14:textId="77777777"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6" w:name="header-n49"/>
      <w:r>
        <w:t>３.５.２零件 &amp; 设备出库操作</w:t>
      </w:r>
      <w:bookmarkEnd w:id="26"/>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10FCB071" w:rsidR="00EB4CCD" w:rsidRDefault="004C4C35" w:rsidP="003C23CC">
      <w:pPr>
        <w:pStyle w:val="a7"/>
        <w:numPr>
          <w:ilvl w:val="0"/>
          <w:numId w:val="1"/>
        </w:numPr>
        <w:ind w:firstLineChars="0"/>
        <w:outlineLvl w:val="0"/>
      </w:pPr>
      <w:r>
        <w:rPr>
          <w:rFonts w:hint="eastAsia"/>
        </w:rPr>
        <w:t>功能建模</w:t>
      </w:r>
    </w:p>
    <w:p w14:paraId="49099E97" w14:textId="20B3C673" w:rsidR="0019387F" w:rsidRDefault="0019387F" w:rsidP="0019387F">
      <w:r>
        <w:rPr>
          <w:rFonts w:hint="eastAsia"/>
        </w:rPr>
        <w:t>具体外部实体、数据流、处理逻辑等见「</w:t>
      </w:r>
      <w:r w:rsidRPr="0019387F">
        <w:rPr>
          <w:rFonts w:hint="eastAsia"/>
          <w:b/>
        </w:rPr>
        <w:t>六、数据字典</w:t>
      </w:r>
      <w:r>
        <w:rPr>
          <w:rFonts w:hint="eastAsia"/>
        </w:rPr>
        <w:t>」</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1A43B516" w:rsidR="00EB4CCD" w:rsidRDefault="00B77D5F" w:rsidP="00EB4CCD">
      <w:pPr>
        <w:pStyle w:val="a7"/>
        <w:ind w:left="420" w:firstLineChars="0" w:firstLine="0"/>
      </w:pPr>
      <w:r>
        <w:object w:dxaOrig="11328" w:dyaOrig="10849" w14:anchorId="3992B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397.7pt" o:ole="">
            <v:imagedata r:id="rId9" o:title=""/>
          </v:shape>
          <o:OLEObject Type="Embed" ProgID="Visio.Drawing.15" ShapeID="_x0000_i1025" DrawAspect="Content" ObjectID="_1646329706"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tblGrid>
      <w:tr w:rsidR="009D7363" w14:paraId="684CC020" w14:textId="77777777" w:rsidTr="009D7363">
        <w:tc>
          <w:tcPr>
            <w:tcW w:w="3578" w:type="dxa"/>
            <w:shd w:val="clear" w:color="auto" w:fill="BFBFBF" w:themeFill="background1" w:themeFillShade="BF"/>
          </w:tcPr>
          <w:p w14:paraId="1A46DCB2" w14:textId="45AEB2B8" w:rsidR="009D7363" w:rsidRDefault="009D7363" w:rsidP="001F652D">
            <w:pPr>
              <w:pStyle w:val="a7"/>
              <w:ind w:firstLineChars="0" w:firstLine="0"/>
            </w:pPr>
            <w:r>
              <w:rPr>
                <w:rFonts w:hint="eastAsia"/>
              </w:rPr>
              <w:t>数据项</w:t>
            </w:r>
          </w:p>
        </w:tc>
      </w:tr>
      <w:tr w:rsidR="009D7363" w14:paraId="394B1939" w14:textId="77777777" w:rsidTr="009D7363">
        <w:tc>
          <w:tcPr>
            <w:tcW w:w="3578" w:type="dxa"/>
          </w:tcPr>
          <w:p w14:paraId="63737965" w14:textId="12303C34" w:rsidR="009D7363" w:rsidRDefault="009D7363" w:rsidP="009D7363">
            <w:pPr>
              <w:pStyle w:val="a7"/>
              <w:ind w:firstLineChars="0" w:firstLine="0"/>
            </w:pPr>
            <w:r>
              <w:rPr>
                <w:rFonts w:hint="eastAsia"/>
              </w:rPr>
              <w:t>员工号</w:t>
            </w:r>
          </w:p>
        </w:tc>
      </w:tr>
      <w:tr w:rsidR="009D7363" w14:paraId="15D7CD4A" w14:textId="77777777" w:rsidTr="009D7363">
        <w:tc>
          <w:tcPr>
            <w:tcW w:w="3578" w:type="dxa"/>
          </w:tcPr>
          <w:p w14:paraId="111384DD" w14:textId="5F82481E" w:rsidR="009D7363" w:rsidRDefault="009D7363" w:rsidP="009D7363">
            <w:pPr>
              <w:pStyle w:val="a7"/>
              <w:ind w:firstLineChars="0" w:firstLine="0"/>
            </w:pPr>
            <w:r>
              <w:rPr>
                <w:rFonts w:hint="eastAsia"/>
              </w:rPr>
              <w:t>设备型号</w:t>
            </w:r>
          </w:p>
        </w:tc>
      </w:tr>
      <w:tr w:rsidR="009D7363" w14:paraId="00A3BB18" w14:textId="77777777" w:rsidTr="009D7363">
        <w:tc>
          <w:tcPr>
            <w:tcW w:w="3578" w:type="dxa"/>
          </w:tcPr>
          <w:p w14:paraId="028F4877" w14:textId="24158DB4" w:rsidR="009D7363" w:rsidRDefault="009D7363" w:rsidP="009D7363">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tblGrid>
      <w:tr w:rsidR="009D7363" w14:paraId="26D9B1EC" w14:textId="77777777" w:rsidTr="00FC721B">
        <w:tc>
          <w:tcPr>
            <w:tcW w:w="3578" w:type="dxa"/>
            <w:shd w:val="clear" w:color="auto" w:fill="BFBFBF" w:themeFill="background1" w:themeFillShade="BF"/>
          </w:tcPr>
          <w:p w14:paraId="6B2275F3" w14:textId="5707D0BC" w:rsidR="009D7363" w:rsidRDefault="009D7363" w:rsidP="007A2384">
            <w:pPr>
              <w:pStyle w:val="a7"/>
              <w:ind w:firstLineChars="0" w:firstLine="0"/>
            </w:pPr>
            <w:r>
              <w:rPr>
                <w:rFonts w:hint="eastAsia"/>
              </w:rPr>
              <w:t>数据项</w:t>
            </w:r>
          </w:p>
        </w:tc>
      </w:tr>
      <w:tr w:rsidR="009D7363" w14:paraId="2D8D19D7" w14:textId="77777777" w:rsidTr="007A2384">
        <w:tc>
          <w:tcPr>
            <w:tcW w:w="3578" w:type="dxa"/>
          </w:tcPr>
          <w:p w14:paraId="088B8434" w14:textId="267762C4" w:rsidR="009D7363" w:rsidRDefault="009D7363" w:rsidP="009D7363">
            <w:pPr>
              <w:pStyle w:val="a7"/>
              <w:ind w:firstLineChars="0" w:firstLine="0"/>
            </w:pPr>
            <w:r>
              <w:rPr>
                <w:rFonts w:hint="eastAsia"/>
              </w:rPr>
              <w:t>员工号</w:t>
            </w:r>
          </w:p>
        </w:tc>
      </w:tr>
      <w:tr w:rsidR="009D7363" w14:paraId="40CC5690" w14:textId="77777777" w:rsidTr="007A2384">
        <w:tc>
          <w:tcPr>
            <w:tcW w:w="3578" w:type="dxa"/>
          </w:tcPr>
          <w:p w14:paraId="19251976" w14:textId="4D14D271" w:rsidR="009D7363" w:rsidRDefault="009D7363" w:rsidP="009D7363">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tblGrid>
      <w:tr w:rsidR="009D7363" w14:paraId="5FEC1802" w14:textId="77777777" w:rsidTr="00185D72">
        <w:tc>
          <w:tcPr>
            <w:tcW w:w="3019" w:type="dxa"/>
            <w:shd w:val="clear" w:color="auto" w:fill="BFBFBF" w:themeFill="background1" w:themeFillShade="BF"/>
          </w:tcPr>
          <w:p w14:paraId="0725D252" w14:textId="3F8F50A7" w:rsidR="009D7363" w:rsidRDefault="009D7363" w:rsidP="007A2384">
            <w:r>
              <w:rPr>
                <w:rFonts w:hint="eastAsia"/>
              </w:rPr>
              <w:t>数据项</w:t>
            </w:r>
          </w:p>
        </w:tc>
      </w:tr>
      <w:tr w:rsidR="009D7363" w14:paraId="744C8E27" w14:textId="77777777" w:rsidTr="00185D72">
        <w:tc>
          <w:tcPr>
            <w:tcW w:w="3019" w:type="dxa"/>
          </w:tcPr>
          <w:p w14:paraId="7F61DFB0" w14:textId="59AD76D0" w:rsidR="009D7363" w:rsidRDefault="009D7363" w:rsidP="009D7363">
            <w:r>
              <w:rPr>
                <w:rFonts w:hint="eastAsia"/>
              </w:rPr>
              <w:t>账号</w:t>
            </w:r>
          </w:p>
        </w:tc>
      </w:tr>
      <w:tr w:rsidR="009D7363" w14:paraId="0341B90C" w14:textId="77777777" w:rsidTr="00185D72">
        <w:tc>
          <w:tcPr>
            <w:tcW w:w="3019" w:type="dxa"/>
          </w:tcPr>
          <w:p w14:paraId="37F66F58" w14:textId="6EB3EE43" w:rsidR="009D7363" w:rsidRDefault="009D7363" w:rsidP="009D7363">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tblGrid>
      <w:tr w:rsidR="009D7363" w14:paraId="66DBD432" w14:textId="77777777" w:rsidTr="00FC721B">
        <w:tc>
          <w:tcPr>
            <w:tcW w:w="3578" w:type="dxa"/>
            <w:shd w:val="clear" w:color="auto" w:fill="BFBFBF" w:themeFill="background1" w:themeFillShade="BF"/>
          </w:tcPr>
          <w:p w14:paraId="0C2D4705" w14:textId="35B38C7C" w:rsidR="009D7363" w:rsidRDefault="009D7363" w:rsidP="0019160D">
            <w:pPr>
              <w:pStyle w:val="a7"/>
              <w:ind w:firstLineChars="0" w:firstLine="0"/>
            </w:pPr>
            <w:r>
              <w:rPr>
                <w:rFonts w:hint="eastAsia"/>
              </w:rPr>
              <w:t>数据项</w:t>
            </w:r>
          </w:p>
        </w:tc>
      </w:tr>
      <w:tr w:rsidR="009D7363" w14:paraId="0B962F4A" w14:textId="77777777" w:rsidTr="0019160D">
        <w:tc>
          <w:tcPr>
            <w:tcW w:w="3578" w:type="dxa"/>
          </w:tcPr>
          <w:p w14:paraId="1A687B1A" w14:textId="46794C24" w:rsidR="009D7363" w:rsidRDefault="009D7363" w:rsidP="009D7363">
            <w:pPr>
              <w:pStyle w:val="a7"/>
              <w:ind w:firstLineChars="0" w:firstLine="0"/>
            </w:pPr>
            <w:r>
              <w:rPr>
                <w:rFonts w:hint="eastAsia"/>
              </w:rPr>
              <w:t>员工号</w:t>
            </w:r>
          </w:p>
        </w:tc>
      </w:tr>
      <w:tr w:rsidR="009D7363" w14:paraId="1AFE541B" w14:textId="77777777" w:rsidTr="0019160D">
        <w:tc>
          <w:tcPr>
            <w:tcW w:w="3578" w:type="dxa"/>
          </w:tcPr>
          <w:p w14:paraId="1BA0D3C5" w14:textId="366ADB4B" w:rsidR="009D7363" w:rsidRDefault="009D7363" w:rsidP="009D7363">
            <w:pPr>
              <w:pStyle w:val="a7"/>
              <w:ind w:firstLineChars="0" w:firstLine="0"/>
            </w:pPr>
            <w:r>
              <w:rPr>
                <w:rFonts w:hint="eastAsia"/>
              </w:rPr>
              <w:t>设备号</w:t>
            </w:r>
          </w:p>
        </w:tc>
      </w:tr>
      <w:tr w:rsidR="009D7363" w14:paraId="313EFF27" w14:textId="77777777" w:rsidTr="0019160D">
        <w:tc>
          <w:tcPr>
            <w:tcW w:w="3578" w:type="dxa"/>
          </w:tcPr>
          <w:p w14:paraId="29ED5472" w14:textId="3C6B9A66" w:rsidR="009D7363" w:rsidRDefault="009D7363" w:rsidP="009D7363">
            <w:pPr>
              <w:pStyle w:val="a7"/>
              <w:ind w:firstLineChars="0" w:firstLine="0"/>
            </w:pPr>
            <w:r>
              <w:rPr>
                <w:rFonts w:hint="eastAsia"/>
              </w:rPr>
              <w:t>审批结果</w:t>
            </w:r>
          </w:p>
        </w:tc>
      </w:tr>
      <w:tr w:rsidR="009D7363" w14:paraId="7384B529" w14:textId="77777777" w:rsidTr="0019160D">
        <w:tc>
          <w:tcPr>
            <w:tcW w:w="3578" w:type="dxa"/>
          </w:tcPr>
          <w:p w14:paraId="58CF5275" w14:textId="070EFFD8" w:rsidR="009D7363" w:rsidRDefault="009D7363" w:rsidP="009D7363">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tblGrid>
      <w:tr w:rsidR="009D7363" w14:paraId="59801496" w14:textId="77777777" w:rsidTr="00FC721B">
        <w:tc>
          <w:tcPr>
            <w:tcW w:w="3578" w:type="dxa"/>
            <w:shd w:val="clear" w:color="auto" w:fill="BFBFBF" w:themeFill="background1" w:themeFillShade="BF"/>
          </w:tcPr>
          <w:p w14:paraId="462A3441" w14:textId="27E0EC53" w:rsidR="009D7363" w:rsidRDefault="009D7363" w:rsidP="00AA5167">
            <w:pPr>
              <w:pStyle w:val="a7"/>
              <w:ind w:firstLineChars="0" w:firstLine="0"/>
            </w:pPr>
            <w:r>
              <w:rPr>
                <w:rFonts w:hint="eastAsia"/>
              </w:rPr>
              <w:t>数据项</w:t>
            </w:r>
          </w:p>
        </w:tc>
      </w:tr>
      <w:tr w:rsidR="009D7363" w14:paraId="01944EFF" w14:textId="77777777" w:rsidTr="00AA5167">
        <w:tc>
          <w:tcPr>
            <w:tcW w:w="3578" w:type="dxa"/>
          </w:tcPr>
          <w:p w14:paraId="21A29EED" w14:textId="45B80E2B" w:rsidR="009D7363" w:rsidRDefault="009D7363" w:rsidP="009D7363">
            <w:pPr>
              <w:pStyle w:val="a7"/>
              <w:ind w:firstLineChars="0" w:firstLine="0"/>
            </w:pPr>
            <w:r>
              <w:rPr>
                <w:rFonts w:hint="eastAsia"/>
              </w:rPr>
              <w:t>设备号</w:t>
            </w:r>
          </w:p>
        </w:tc>
      </w:tr>
      <w:tr w:rsidR="009D7363" w14:paraId="58F4DCDB" w14:textId="77777777" w:rsidTr="00AA5167">
        <w:tc>
          <w:tcPr>
            <w:tcW w:w="3578" w:type="dxa"/>
          </w:tcPr>
          <w:p w14:paraId="31A72F2E" w14:textId="41046A74" w:rsidR="009D7363" w:rsidRDefault="009D7363" w:rsidP="009D7363">
            <w:pPr>
              <w:pStyle w:val="a7"/>
              <w:ind w:firstLineChars="0" w:firstLine="0"/>
            </w:pPr>
            <w:r>
              <w:rPr>
                <w:rFonts w:hint="eastAsia"/>
              </w:rPr>
              <w:t>用户号</w:t>
            </w:r>
          </w:p>
        </w:tc>
      </w:tr>
      <w:tr w:rsidR="009D7363" w14:paraId="0E6240F6" w14:textId="77777777" w:rsidTr="00AA5167">
        <w:tc>
          <w:tcPr>
            <w:tcW w:w="3578" w:type="dxa"/>
          </w:tcPr>
          <w:p w14:paraId="44C9929A" w14:textId="6174AE05" w:rsidR="009D7363" w:rsidRDefault="009D7363" w:rsidP="009D7363">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tblGrid>
      <w:tr w:rsidR="009D7363" w14:paraId="21163EEF" w14:textId="77777777" w:rsidTr="00FC721B">
        <w:tc>
          <w:tcPr>
            <w:tcW w:w="3578" w:type="dxa"/>
            <w:shd w:val="clear" w:color="auto" w:fill="BFBFBF" w:themeFill="background1" w:themeFillShade="BF"/>
          </w:tcPr>
          <w:p w14:paraId="60E397C9" w14:textId="6376D2C7" w:rsidR="009D7363" w:rsidRDefault="009D7363" w:rsidP="00211F2C">
            <w:pPr>
              <w:pStyle w:val="a7"/>
              <w:ind w:firstLineChars="0" w:firstLine="0"/>
            </w:pPr>
            <w:r>
              <w:rPr>
                <w:rFonts w:hint="eastAsia"/>
              </w:rPr>
              <w:t>数据项</w:t>
            </w:r>
          </w:p>
        </w:tc>
      </w:tr>
      <w:tr w:rsidR="009D7363" w14:paraId="2AE3D701" w14:textId="77777777" w:rsidTr="00211F2C">
        <w:tc>
          <w:tcPr>
            <w:tcW w:w="3578" w:type="dxa"/>
          </w:tcPr>
          <w:p w14:paraId="6D79269F" w14:textId="7F3DD4F5" w:rsidR="009D7363" w:rsidRDefault="009D7363" w:rsidP="009D7363">
            <w:pPr>
              <w:pStyle w:val="a7"/>
              <w:ind w:firstLineChars="0" w:firstLine="0"/>
            </w:pPr>
            <w:r>
              <w:rPr>
                <w:rFonts w:hint="eastAsia"/>
              </w:rPr>
              <w:t>员工号</w:t>
            </w:r>
          </w:p>
        </w:tc>
      </w:tr>
      <w:tr w:rsidR="009D7363" w14:paraId="0E4FD4EE" w14:textId="77777777" w:rsidTr="00211F2C">
        <w:tc>
          <w:tcPr>
            <w:tcW w:w="3578" w:type="dxa"/>
          </w:tcPr>
          <w:p w14:paraId="01BC03C1" w14:textId="021FA69B" w:rsidR="009D7363" w:rsidRDefault="009D7363" w:rsidP="009D7363">
            <w:pPr>
              <w:pStyle w:val="a7"/>
              <w:ind w:firstLineChars="0" w:firstLine="0"/>
            </w:pPr>
            <w:r>
              <w:rPr>
                <w:rFonts w:hint="eastAsia"/>
              </w:rPr>
              <w:t>零件号</w:t>
            </w:r>
          </w:p>
        </w:tc>
      </w:tr>
      <w:tr w:rsidR="009D7363" w14:paraId="207AD290" w14:textId="77777777" w:rsidTr="00211F2C">
        <w:tc>
          <w:tcPr>
            <w:tcW w:w="3578" w:type="dxa"/>
          </w:tcPr>
          <w:p w14:paraId="170B5BF2" w14:textId="1347357E" w:rsidR="009D7363" w:rsidRDefault="009D7363" w:rsidP="009D7363">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tblGrid>
      <w:tr w:rsidR="009D7363" w14:paraId="726AA2CB" w14:textId="77777777" w:rsidTr="00FC721B">
        <w:tc>
          <w:tcPr>
            <w:tcW w:w="3578" w:type="dxa"/>
            <w:shd w:val="clear" w:color="auto" w:fill="BFBFBF" w:themeFill="background1" w:themeFillShade="BF"/>
          </w:tcPr>
          <w:p w14:paraId="152B69A1" w14:textId="049F4FC8" w:rsidR="009D7363" w:rsidRDefault="009D7363" w:rsidP="002E34FA">
            <w:pPr>
              <w:pStyle w:val="a7"/>
              <w:ind w:firstLineChars="0" w:firstLine="0"/>
            </w:pPr>
            <w:r>
              <w:rPr>
                <w:rFonts w:hint="eastAsia"/>
              </w:rPr>
              <w:t>数据项</w:t>
            </w:r>
          </w:p>
        </w:tc>
      </w:tr>
      <w:tr w:rsidR="009D7363" w14:paraId="34E1CD8E" w14:textId="77777777" w:rsidTr="002E34FA">
        <w:tc>
          <w:tcPr>
            <w:tcW w:w="3578" w:type="dxa"/>
          </w:tcPr>
          <w:p w14:paraId="7FF44CD7" w14:textId="4116EF22" w:rsidR="009D7363" w:rsidRDefault="009D7363" w:rsidP="009D7363">
            <w:pPr>
              <w:pStyle w:val="a7"/>
              <w:ind w:firstLineChars="0" w:firstLine="0"/>
            </w:pPr>
            <w:r>
              <w:rPr>
                <w:rFonts w:hint="eastAsia"/>
              </w:rPr>
              <w:t>员工号</w:t>
            </w:r>
          </w:p>
        </w:tc>
      </w:tr>
      <w:tr w:rsidR="009D7363" w14:paraId="02B65DF0" w14:textId="77777777" w:rsidTr="002E34FA">
        <w:tc>
          <w:tcPr>
            <w:tcW w:w="3578" w:type="dxa"/>
          </w:tcPr>
          <w:p w14:paraId="55978DC3" w14:textId="27E0C917" w:rsidR="009D7363" w:rsidRDefault="009D7363" w:rsidP="009D7363">
            <w:pPr>
              <w:pStyle w:val="a7"/>
              <w:ind w:firstLineChars="0" w:firstLine="0"/>
            </w:pPr>
            <w:r>
              <w:rPr>
                <w:rFonts w:hint="eastAsia"/>
              </w:rPr>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tblGrid>
      <w:tr w:rsidR="009D7363" w14:paraId="20B0963D" w14:textId="77777777" w:rsidTr="00FC721B">
        <w:tc>
          <w:tcPr>
            <w:tcW w:w="3578" w:type="dxa"/>
            <w:shd w:val="clear" w:color="auto" w:fill="BFBFBF" w:themeFill="background1" w:themeFillShade="BF"/>
          </w:tcPr>
          <w:p w14:paraId="7C6ABF92" w14:textId="7E7D9BAB" w:rsidR="009D7363" w:rsidRDefault="009D7363" w:rsidP="000C321F">
            <w:pPr>
              <w:pStyle w:val="a7"/>
              <w:ind w:firstLineChars="0" w:firstLine="0"/>
            </w:pPr>
            <w:r>
              <w:rPr>
                <w:rFonts w:hint="eastAsia"/>
              </w:rPr>
              <w:t>数据项</w:t>
            </w:r>
          </w:p>
        </w:tc>
      </w:tr>
      <w:tr w:rsidR="009D7363" w14:paraId="3CC7189B" w14:textId="77777777" w:rsidTr="000C321F">
        <w:tc>
          <w:tcPr>
            <w:tcW w:w="3578" w:type="dxa"/>
          </w:tcPr>
          <w:p w14:paraId="31807555" w14:textId="33974521" w:rsidR="009D7363" w:rsidRDefault="009D7363" w:rsidP="009D7363">
            <w:pPr>
              <w:pStyle w:val="a7"/>
              <w:ind w:firstLineChars="0" w:firstLine="0"/>
            </w:pPr>
            <w:r>
              <w:rPr>
                <w:rFonts w:hint="eastAsia"/>
              </w:rPr>
              <w:t>员工号</w:t>
            </w:r>
          </w:p>
        </w:tc>
      </w:tr>
      <w:tr w:rsidR="009D7363" w14:paraId="28D17E55" w14:textId="77777777" w:rsidTr="000C321F">
        <w:tc>
          <w:tcPr>
            <w:tcW w:w="3578" w:type="dxa"/>
          </w:tcPr>
          <w:p w14:paraId="3D07C58E" w14:textId="4D43E48B" w:rsidR="009D7363" w:rsidRDefault="009D7363" w:rsidP="009D7363">
            <w:pPr>
              <w:pStyle w:val="a7"/>
              <w:ind w:firstLineChars="0" w:firstLine="0"/>
            </w:pPr>
            <w:r>
              <w:rPr>
                <w:rFonts w:hint="eastAsia"/>
              </w:rPr>
              <w:t>设备号</w:t>
            </w:r>
          </w:p>
        </w:tc>
      </w:tr>
      <w:tr w:rsidR="009D7363" w14:paraId="0A734650" w14:textId="77777777" w:rsidTr="000C321F">
        <w:tc>
          <w:tcPr>
            <w:tcW w:w="3578" w:type="dxa"/>
          </w:tcPr>
          <w:p w14:paraId="07E85694" w14:textId="40A3955E" w:rsidR="009D7363" w:rsidRDefault="009D7363" w:rsidP="009D7363">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tblGrid>
      <w:tr w:rsidR="009D7363" w14:paraId="5E40F681" w14:textId="77777777" w:rsidTr="00FC721B">
        <w:tc>
          <w:tcPr>
            <w:tcW w:w="4148" w:type="dxa"/>
            <w:shd w:val="clear" w:color="auto" w:fill="BFBFBF" w:themeFill="background1" w:themeFillShade="BF"/>
          </w:tcPr>
          <w:p w14:paraId="13693A95" w14:textId="20ED8646" w:rsidR="009D7363" w:rsidRDefault="009D7363" w:rsidP="001A30A9">
            <w:r>
              <w:rPr>
                <w:rFonts w:hint="eastAsia"/>
              </w:rPr>
              <w:t>数据项</w:t>
            </w:r>
          </w:p>
        </w:tc>
      </w:tr>
      <w:tr w:rsidR="009D7363" w14:paraId="6CC3B834" w14:textId="77777777" w:rsidTr="00185D72">
        <w:trPr>
          <w:trHeight w:val="244"/>
        </w:trPr>
        <w:tc>
          <w:tcPr>
            <w:tcW w:w="4148" w:type="dxa"/>
          </w:tcPr>
          <w:p w14:paraId="7D3D97B7" w14:textId="36EB5CAC" w:rsidR="009D7363" w:rsidRDefault="009D7363" w:rsidP="009D7363">
            <w:r>
              <w:rPr>
                <w:rFonts w:hint="eastAsia"/>
              </w:rPr>
              <w:t>用户号</w:t>
            </w:r>
          </w:p>
        </w:tc>
      </w:tr>
      <w:tr w:rsidR="009D7363" w14:paraId="6F082318" w14:textId="77777777" w:rsidTr="001A30A9">
        <w:tc>
          <w:tcPr>
            <w:tcW w:w="4148" w:type="dxa"/>
          </w:tcPr>
          <w:p w14:paraId="2B7E88CB" w14:textId="7E4EF2D8" w:rsidR="009D7363" w:rsidRDefault="009D7363" w:rsidP="009D7363">
            <w:r>
              <w:rPr>
                <w:rFonts w:hint="eastAsia"/>
              </w:rPr>
              <w:t>设备号</w:t>
            </w:r>
          </w:p>
        </w:tc>
      </w:tr>
      <w:tr w:rsidR="009D7363" w14:paraId="4D317765" w14:textId="77777777" w:rsidTr="001A30A9">
        <w:tc>
          <w:tcPr>
            <w:tcW w:w="4148" w:type="dxa"/>
          </w:tcPr>
          <w:p w14:paraId="60030253" w14:textId="35C749CC" w:rsidR="009D7363" w:rsidRDefault="009D7363" w:rsidP="009D7363">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tblGrid>
      <w:tr w:rsidR="009D7363" w14:paraId="3D313AFF" w14:textId="77777777" w:rsidTr="00FC721B">
        <w:tc>
          <w:tcPr>
            <w:tcW w:w="4148" w:type="dxa"/>
            <w:shd w:val="clear" w:color="auto" w:fill="BFBFBF" w:themeFill="background1" w:themeFillShade="BF"/>
          </w:tcPr>
          <w:p w14:paraId="26F86C51" w14:textId="77777777" w:rsidR="009D7363" w:rsidRDefault="009D7363" w:rsidP="007B2571">
            <w:r>
              <w:rPr>
                <w:rFonts w:hint="eastAsia"/>
              </w:rPr>
              <w:t>数据项</w:t>
            </w:r>
          </w:p>
        </w:tc>
      </w:tr>
      <w:tr w:rsidR="009D7363" w14:paraId="7027869E" w14:textId="77777777" w:rsidTr="006C1D53">
        <w:tc>
          <w:tcPr>
            <w:tcW w:w="4148" w:type="dxa"/>
          </w:tcPr>
          <w:p w14:paraId="4E6569ED" w14:textId="0452822F" w:rsidR="009D7363" w:rsidRDefault="009D7363" w:rsidP="009D7363">
            <w:r>
              <w:rPr>
                <w:rFonts w:hint="eastAsia"/>
              </w:rPr>
              <w:t>用户账号</w:t>
            </w:r>
          </w:p>
        </w:tc>
      </w:tr>
      <w:tr w:rsidR="009D7363" w14:paraId="551BD9CF" w14:textId="77777777" w:rsidTr="006C1D53">
        <w:tc>
          <w:tcPr>
            <w:tcW w:w="4148" w:type="dxa"/>
          </w:tcPr>
          <w:p w14:paraId="376453F5" w14:textId="6C590AC1" w:rsidR="009D7363" w:rsidRDefault="009D7363" w:rsidP="009D736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tblGrid>
      <w:tr w:rsidR="009D7363" w14:paraId="5DF0B6FD" w14:textId="77777777" w:rsidTr="00FC721B">
        <w:tc>
          <w:tcPr>
            <w:tcW w:w="4148" w:type="dxa"/>
            <w:shd w:val="clear" w:color="auto" w:fill="BFBFBF" w:themeFill="background1" w:themeFillShade="BF"/>
          </w:tcPr>
          <w:p w14:paraId="57BE4134" w14:textId="77777777" w:rsidR="009D7363" w:rsidRDefault="009D7363" w:rsidP="007B2571">
            <w:r>
              <w:rPr>
                <w:rFonts w:hint="eastAsia"/>
              </w:rPr>
              <w:t>数据项</w:t>
            </w:r>
          </w:p>
        </w:tc>
      </w:tr>
      <w:tr w:rsidR="009D7363" w14:paraId="58E08A6C" w14:textId="77777777" w:rsidTr="00AF5759">
        <w:tc>
          <w:tcPr>
            <w:tcW w:w="4148" w:type="dxa"/>
          </w:tcPr>
          <w:p w14:paraId="5257C15C" w14:textId="01C50306" w:rsidR="009D7363" w:rsidRDefault="009D7363" w:rsidP="009D7363">
            <w:r>
              <w:rPr>
                <w:rFonts w:hint="eastAsia"/>
              </w:rPr>
              <w:t>租借号</w:t>
            </w:r>
          </w:p>
        </w:tc>
      </w:tr>
      <w:tr w:rsidR="009D7363" w14:paraId="27F774E1" w14:textId="77777777" w:rsidTr="00AF5759">
        <w:tc>
          <w:tcPr>
            <w:tcW w:w="4148" w:type="dxa"/>
          </w:tcPr>
          <w:p w14:paraId="20A53CDC" w14:textId="7E11A304" w:rsidR="009D7363" w:rsidRDefault="009D7363" w:rsidP="009D7363">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tblGrid>
      <w:tr w:rsidR="009D7363" w14:paraId="24E53F72" w14:textId="77777777" w:rsidTr="00FC721B">
        <w:tc>
          <w:tcPr>
            <w:tcW w:w="4148" w:type="dxa"/>
            <w:shd w:val="clear" w:color="auto" w:fill="BFBFBF" w:themeFill="background1" w:themeFillShade="BF"/>
          </w:tcPr>
          <w:p w14:paraId="6FF4E89B" w14:textId="77777777" w:rsidR="009D7363" w:rsidRDefault="009D7363" w:rsidP="007B2571">
            <w:r>
              <w:rPr>
                <w:rFonts w:hint="eastAsia"/>
              </w:rPr>
              <w:t>数据项</w:t>
            </w:r>
          </w:p>
        </w:tc>
      </w:tr>
      <w:tr w:rsidR="009D7363" w14:paraId="49C41931" w14:textId="77777777" w:rsidTr="007B2571">
        <w:tc>
          <w:tcPr>
            <w:tcW w:w="4148" w:type="dxa"/>
          </w:tcPr>
          <w:p w14:paraId="09BFB3E9" w14:textId="0E4C95DA" w:rsidR="009D7363" w:rsidRDefault="009D7363" w:rsidP="009D7363">
            <w:r>
              <w:rPr>
                <w:rFonts w:hint="eastAsia"/>
              </w:rPr>
              <w:t>租借号</w:t>
            </w:r>
          </w:p>
        </w:tc>
      </w:tr>
      <w:tr w:rsidR="009D7363" w14:paraId="21BF7E14" w14:textId="77777777" w:rsidTr="007B2571">
        <w:tc>
          <w:tcPr>
            <w:tcW w:w="4148" w:type="dxa"/>
          </w:tcPr>
          <w:p w14:paraId="03073CC1" w14:textId="2B1D8345" w:rsidR="009D7363" w:rsidRDefault="009D7363" w:rsidP="009D7363">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tblGrid>
      <w:tr w:rsidR="009D7363" w14:paraId="502DE243" w14:textId="77777777" w:rsidTr="00FC721B">
        <w:tc>
          <w:tcPr>
            <w:tcW w:w="4148" w:type="dxa"/>
            <w:shd w:val="clear" w:color="auto" w:fill="BFBFBF" w:themeFill="background1" w:themeFillShade="BF"/>
          </w:tcPr>
          <w:p w14:paraId="7D0D3420" w14:textId="3BD3659E" w:rsidR="009D7363" w:rsidRDefault="009D7363" w:rsidP="00442D94">
            <w:r>
              <w:rPr>
                <w:rFonts w:hint="eastAsia"/>
              </w:rPr>
              <w:t>数据项</w:t>
            </w:r>
          </w:p>
        </w:tc>
      </w:tr>
      <w:tr w:rsidR="009D7363" w14:paraId="68CAAC45" w14:textId="77777777" w:rsidTr="00442D94">
        <w:tc>
          <w:tcPr>
            <w:tcW w:w="4148" w:type="dxa"/>
          </w:tcPr>
          <w:p w14:paraId="0B4DFBEF" w14:textId="51B04775" w:rsidR="009D7363" w:rsidRDefault="009D7363"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tblGrid>
      <w:tr w:rsidR="009D7363" w14:paraId="1E437AF5" w14:textId="77777777" w:rsidTr="00FC721B">
        <w:tc>
          <w:tcPr>
            <w:tcW w:w="4148" w:type="dxa"/>
            <w:shd w:val="clear" w:color="auto" w:fill="BFBFBF" w:themeFill="background1" w:themeFillShade="BF"/>
          </w:tcPr>
          <w:p w14:paraId="5C36A7AF" w14:textId="668972AC" w:rsidR="009D7363" w:rsidRDefault="009D7363" w:rsidP="00E21F2B">
            <w:r>
              <w:rPr>
                <w:rFonts w:hint="eastAsia"/>
              </w:rPr>
              <w:t>数据项</w:t>
            </w:r>
          </w:p>
        </w:tc>
      </w:tr>
      <w:tr w:rsidR="009D7363" w14:paraId="71C25D05" w14:textId="77777777" w:rsidTr="00E21F2B">
        <w:tc>
          <w:tcPr>
            <w:tcW w:w="4148" w:type="dxa"/>
          </w:tcPr>
          <w:p w14:paraId="1DD0D4C2" w14:textId="32A06190" w:rsidR="009D7363" w:rsidRDefault="009D7363" w:rsidP="009D7363">
            <w:r>
              <w:rPr>
                <w:rFonts w:hint="eastAsia"/>
              </w:rPr>
              <w:t>员工号</w:t>
            </w:r>
          </w:p>
        </w:tc>
      </w:tr>
      <w:tr w:rsidR="009D7363" w14:paraId="2854BE53" w14:textId="77777777" w:rsidTr="00E21F2B">
        <w:tc>
          <w:tcPr>
            <w:tcW w:w="4148" w:type="dxa"/>
          </w:tcPr>
          <w:p w14:paraId="487783C6" w14:textId="4DCBA0D0" w:rsidR="009D7363" w:rsidRDefault="009D7363" w:rsidP="009D7363">
            <w:r>
              <w:rPr>
                <w:rFonts w:hint="eastAsia"/>
              </w:rPr>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tblGrid>
      <w:tr w:rsidR="009D7363" w14:paraId="3D7F4AB7" w14:textId="77777777" w:rsidTr="00FC721B">
        <w:tc>
          <w:tcPr>
            <w:tcW w:w="4148" w:type="dxa"/>
            <w:shd w:val="clear" w:color="auto" w:fill="BFBFBF" w:themeFill="background1" w:themeFillShade="BF"/>
          </w:tcPr>
          <w:p w14:paraId="14FCD01B" w14:textId="7775CDAF" w:rsidR="009D7363" w:rsidRDefault="009D7363" w:rsidP="008871F4">
            <w:r>
              <w:rPr>
                <w:rFonts w:hint="eastAsia"/>
              </w:rPr>
              <w:t>数据项</w:t>
            </w:r>
          </w:p>
        </w:tc>
      </w:tr>
      <w:tr w:rsidR="009D7363" w14:paraId="6B478D2F" w14:textId="77777777" w:rsidTr="008871F4">
        <w:tc>
          <w:tcPr>
            <w:tcW w:w="4148" w:type="dxa"/>
          </w:tcPr>
          <w:p w14:paraId="57623355" w14:textId="65739D5E" w:rsidR="009D7363" w:rsidRDefault="009D7363" w:rsidP="009D7363">
            <w:r>
              <w:rPr>
                <w:rFonts w:hint="eastAsia"/>
              </w:rPr>
              <w:t>用户帐号</w:t>
            </w:r>
          </w:p>
        </w:tc>
      </w:tr>
      <w:tr w:rsidR="009D7363" w14:paraId="254ECC0A" w14:textId="77777777" w:rsidTr="008871F4">
        <w:tc>
          <w:tcPr>
            <w:tcW w:w="4148" w:type="dxa"/>
          </w:tcPr>
          <w:p w14:paraId="33002302" w14:textId="1F690A86" w:rsidR="009D7363" w:rsidRDefault="009D7363" w:rsidP="009D7363">
            <w:r>
              <w:rPr>
                <w:rFonts w:hint="eastAsia"/>
              </w:rPr>
              <w:t>用户姓名</w:t>
            </w:r>
          </w:p>
        </w:tc>
      </w:tr>
      <w:tr w:rsidR="009D7363" w14:paraId="2B461BA5" w14:textId="77777777" w:rsidTr="008871F4">
        <w:tc>
          <w:tcPr>
            <w:tcW w:w="4148" w:type="dxa"/>
          </w:tcPr>
          <w:p w14:paraId="5AF658D9" w14:textId="1BC57553" w:rsidR="009D7363" w:rsidRDefault="009D7363" w:rsidP="009D7363">
            <w:r>
              <w:rPr>
                <w:rFonts w:hint="eastAsia"/>
              </w:rPr>
              <w:t>用户密码</w:t>
            </w:r>
          </w:p>
        </w:tc>
      </w:tr>
      <w:tr w:rsidR="009D7363" w14:paraId="1A71BBC4" w14:textId="77777777" w:rsidTr="008871F4">
        <w:tc>
          <w:tcPr>
            <w:tcW w:w="4148" w:type="dxa"/>
          </w:tcPr>
          <w:p w14:paraId="3B9F6182" w14:textId="01329EF0" w:rsidR="009D7363" w:rsidRDefault="009D7363" w:rsidP="009D7363">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tblGrid>
      <w:tr w:rsidR="009D7363" w14:paraId="67F41F37" w14:textId="77777777" w:rsidTr="00FC721B">
        <w:tc>
          <w:tcPr>
            <w:tcW w:w="4148" w:type="dxa"/>
            <w:shd w:val="clear" w:color="auto" w:fill="BFBFBF" w:themeFill="background1" w:themeFillShade="BF"/>
          </w:tcPr>
          <w:p w14:paraId="44B797C4" w14:textId="10FF0266" w:rsidR="009D7363" w:rsidRDefault="009D7363" w:rsidP="008A27A8">
            <w:r>
              <w:rPr>
                <w:rFonts w:hint="eastAsia"/>
              </w:rPr>
              <w:t>数据项</w:t>
            </w:r>
          </w:p>
        </w:tc>
      </w:tr>
      <w:tr w:rsidR="009D7363" w14:paraId="3EB42DDC" w14:textId="77777777" w:rsidTr="008A27A8">
        <w:tc>
          <w:tcPr>
            <w:tcW w:w="4148" w:type="dxa"/>
          </w:tcPr>
          <w:p w14:paraId="1B5E6876" w14:textId="54E5D156" w:rsidR="009D7363" w:rsidRDefault="009D7363" w:rsidP="009D7363">
            <w:r>
              <w:rPr>
                <w:rFonts w:hint="eastAsia"/>
              </w:rPr>
              <w:t>员工号</w:t>
            </w:r>
          </w:p>
        </w:tc>
      </w:tr>
      <w:tr w:rsidR="009D7363" w14:paraId="03D7D265" w14:textId="77777777" w:rsidTr="008A27A8">
        <w:tc>
          <w:tcPr>
            <w:tcW w:w="4148" w:type="dxa"/>
          </w:tcPr>
          <w:p w14:paraId="2150169B" w14:textId="0F9CBF37" w:rsidR="009D7363" w:rsidRDefault="009D7363" w:rsidP="009D7363">
            <w:r>
              <w:rPr>
                <w:rFonts w:hint="eastAsia"/>
              </w:rPr>
              <w:t>员工姓名</w:t>
            </w:r>
          </w:p>
        </w:tc>
      </w:tr>
      <w:tr w:rsidR="009D7363" w14:paraId="141071B4" w14:textId="77777777" w:rsidTr="008A27A8">
        <w:tc>
          <w:tcPr>
            <w:tcW w:w="4148" w:type="dxa"/>
          </w:tcPr>
          <w:p w14:paraId="09AF22DE" w14:textId="0B6054D6" w:rsidR="009D7363" w:rsidRDefault="009D7363" w:rsidP="009D7363">
            <w:r>
              <w:rPr>
                <w:rFonts w:hint="eastAsia"/>
              </w:rPr>
              <w:t>员工密码</w:t>
            </w:r>
          </w:p>
        </w:tc>
      </w:tr>
      <w:tr w:rsidR="009D7363" w14:paraId="66B7B971" w14:textId="77777777" w:rsidTr="008A27A8">
        <w:tc>
          <w:tcPr>
            <w:tcW w:w="4148" w:type="dxa"/>
          </w:tcPr>
          <w:p w14:paraId="55E6BBBD" w14:textId="09A33D88" w:rsidR="009D7363" w:rsidRDefault="009D7363" w:rsidP="009D7363">
            <w:r>
              <w:rPr>
                <w:rFonts w:hint="eastAsia"/>
              </w:rPr>
              <w:t>员工权限</w:t>
            </w:r>
          </w:p>
        </w:tc>
      </w:tr>
      <w:tr w:rsidR="009D7363" w14:paraId="19559831" w14:textId="77777777" w:rsidTr="008A27A8">
        <w:tc>
          <w:tcPr>
            <w:tcW w:w="4148" w:type="dxa"/>
          </w:tcPr>
          <w:p w14:paraId="31522202" w14:textId="567C4F30" w:rsidR="009D7363" w:rsidRDefault="009D7363" w:rsidP="009D7363">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tblGrid>
      <w:tr w:rsidR="009D7363" w14:paraId="1A278184" w14:textId="77777777" w:rsidTr="00FC721B">
        <w:tc>
          <w:tcPr>
            <w:tcW w:w="4148" w:type="dxa"/>
            <w:shd w:val="clear" w:color="auto" w:fill="BFBFBF" w:themeFill="background1" w:themeFillShade="BF"/>
          </w:tcPr>
          <w:p w14:paraId="4A0151BD" w14:textId="6F737E07" w:rsidR="009D7363" w:rsidRDefault="009D7363" w:rsidP="003D5DDB">
            <w:r>
              <w:rPr>
                <w:rFonts w:hint="eastAsia"/>
              </w:rPr>
              <w:t>数据项</w:t>
            </w:r>
          </w:p>
        </w:tc>
      </w:tr>
      <w:tr w:rsidR="009D7363" w14:paraId="260D0049" w14:textId="77777777" w:rsidTr="003D5DDB">
        <w:tc>
          <w:tcPr>
            <w:tcW w:w="4148" w:type="dxa"/>
          </w:tcPr>
          <w:p w14:paraId="78A071C0" w14:textId="5E6016FE" w:rsidR="009D7363" w:rsidRDefault="009D7363"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tblGrid>
      <w:tr w:rsidR="009D7363" w14:paraId="16E91A0A" w14:textId="77777777" w:rsidTr="00FC721B">
        <w:tc>
          <w:tcPr>
            <w:tcW w:w="4148" w:type="dxa"/>
            <w:shd w:val="clear" w:color="auto" w:fill="BFBFBF" w:themeFill="background1" w:themeFillShade="BF"/>
          </w:tcPr>
          <w:p w14:paraId="23D6BC94" w14:textId="77777777" w:rsidR="009D7363" w:rsidRDefault="009D7363" w:rsidP="007B2571">
            <w:r>
              <w:rPr>
                <w:rFonts w:hint="eastAsia"/>
              </w:rPr>
              <w:t>数据项</w:t>
            </w:r>
          </w:p>
        </w:tc>
      </w:tr>
      <w:tr w:rsidR="009D7363" w14:paraId="0106BC3D" w14:textId="77777777" w:rsidTr="007B2571">
        <w:tc>
          <w:tcPr>
            <w:tcW w:w="4148" w:type="dxa"/>
          </w:tcPr>
          <w:p w14:paraId="0798B599" w14:textId="3844B856" w:rsidR="009D7363" w:rsidRDefault="009D7363"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tblGrid>
      <w:tr w:rsidR="009D7363" w14:paraId="2C7D8678" w14:textId="77777777" w:rsidTr="00FC721B">
        <w:tc>
          <w:tcPr>
            <w:tcW w:w="4148" w:type="dxa"/>
            <w:shd w:val="clear" w:color="auto" w:fill="BFBFBF" w:themeFill="background1" w:themeFillShade="BF"/>
          </w:tcPr>
          <w:p w14:paraId="794A0CF3" w14:textId="655B76DB" w:rsidR="009D7363" w:rsidRDefault="009D7363" w:rsidP="00A12D45">
            <w:r>
              <w:rPr>
                <w:rFonts w:hint="eastAsia"/>
              </w:rPr>
              <w:t>数据项</w:t>
            </w:r>
          </w:p>
        </w:tc>
      </w:tr>
      <w:tr w:rsidR="009D7363" w14:paraId="311427A0" w14:textId="77777777" w:rsidTr="00A12D45">
        <w:tc>
          <w:tcPr>
            <w:tcW w:w="4148" w:type="dxa"/>
          </w:tcPr>
          <w:p w14:paraId="669C6DC7" w14:textId="4C024232" w:rsidR="009D7363" w:rsidRDefault="009D7363" w:rsidP="009D7363">
            <w:r>
              <w:rPr>
                <w:rFonts w:hint="eastAsia"/>
              </w:rPr>
              <w:t>零件号</w:t>
            </w:r>
          </w:p>
        </w:tc>
      </w:tr>
      <w:tr w:rsidR="009D7363" w14:paraId="15C79EF5" w14:textId="77777777" w:rsidTr="00A12D45">
        <w:tc>
          <w:tcPr>
            <w:tcW w:w="4148" w:type="dxa"/>
          </w:tcPr>
          <w:p w14:paraId="6D40FA2B" w14:textId="0DB24738" w:rsidR="009D7363" w:rsidRDefault="009D7363" w:rsidP="009D7363">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tblGrid>
      <w:tr w:rsidR="009D7363" w14:paraId="7845831A" w14:textId="77777777" w:rsidTr="00FC721B">
        <w:tc>
          <w:tcPr>
            <w:tcW w:w="4148" w:type="dxa"/>
            <w:shd w:val="clear" w:color="auto" w:fill="BFBFBF" w:themeFill="background1" w:themeFillShade="BF"/>
          </w:tcPr>
          <w:p w14:paraId="79FE866D" w14:textId="77777777" w:rsidR="009D7363" w:rsidRDefault="009D7363" w:rsidP="007B2571">
            <w:r>
              <w:rPr>
                <w:rFonts w:hint="eastAsia"/>
              </w:rPr>
              <w:t>数据项</w:t>
            </w:r>
          </w:p>
        </w:tc>
      </w:tr>
      <w:tr w:rsidR="009D7363" w14:paraId="12A6C997" w14:textId="77777777" w:rsidTr="007B2571">
        <w:tc>
          <w:tcPr>
            <w:tcW w:w="4148" w:type="dxa"/>
          </w:tcPr>
          <w:p w14:paraId="1DC3625A" w14:textId="1C19BB0C" w:rsidR="009D7363" w:rsidRDefault="009D7363" w:rsidP="009D7363">
            <w:r>
              <w:rPr>
                <w:rFonts w:hint="eastAsia"/>
              </w:rPr>
              <w:t>零件号</w:t>
            </w:r>
          </w:p>
        </w:tc>
      </w:tr>
      <w:tr w:rsidR="009D7363" w14:paraId="720B5A4D" w14:textId="77777777" w:rsidTr="007B2571">
        <w:tc>
          <w:tcPr>
            <w:tcW w:w="4148" w:type="dxa"/>
          </w:tcPr>
          <w:p w14:paraId="239063D3" w14:textId="22298577" w:rsidR="009D7363" w:rsidRDefault="009D7363" w:rsidP="009D7363">
            <w:r>
              <w:rPr>
                <w:rFonts w:hint="eastAsia"/>
              </w:rPr>
              <w:t>数量</w:t>
            </w:r>
          </w:p>
        </w:tc>
      </w:tr>
    </w:tbl>
    <w:p w14:paraId="52B5BBB2" w14:textId="048C1CC5" w:rsidR="00A12D45" w:rsidRDefault="00A12D45" w:rsidP="00A12D45"/>
    <w:p w14:paraId="0E38674B" w14:textId="1871D666" w:rsidR="00BA4D72" w:rsidRDefault="00BA4D72" w:rsidP="00BA4D72">
      <w:pPr>
        <w:pStyle w:val="a7"/>
        <w:numPr>
          <w:ilvl w:val="1"/>
          <w:numId w:val="6"/>
        </w:numPr>
        <w:ind w:firstLineChars="0"/>
        <w:outlineLvl w:val="2"/>
      </w:pPr>
      <w:r>
        <w:rPr>
          <w:rFonts w:hint="eastAsia"/>
        </w:rPr>
        <w:t>D：数据存储</w:t>
      </w:r>
    </w:p>
    <w:p w14:paraId="623AD115" w14:textId="46B393F8" w:rsidR="00F303A6" w:rsidRDefault="00F303A6" w:rsidP="00F303A6">
      <w:r>
        <w:rPr>
          <w:rFonts w:hint="eastAsia"/>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BA4D72" w14:paraId="03DA6A57" w14:textId="77777777" w:rsidTr="00FC721B">
        <w:tc>
          <w:tcPr>
            <w:tcW w:w="1188" w:type="dxa"/>
            <w:shd w:val="clear" w:color="auto" w:fill="BFBFBF" w:themeFill="background1" w:themeFillShade="BF"/>
          </w:tcPr>
          <w:p w14:paraId="0D1DAD90" w14:textId="77777777" w:rsidR="00BA4D72" w:rsidRDefault="00BA4D72" w:rsidP="007B2571">
            <w:r>
              <w:rPr>
                <w:rFonts w:hint="eastAsia"/>
              </w:rPr>
              <w:t>编号</w:t>
            </w:r>
          </w:p>
        </w:tc>
        <w:tc>
          <w:tcPr>
            <w:tcW w:w="1620" w:type="dxa"/>
            <w:shd w:val="clear" w:color="auto" w:fill="BFBFBF" w:themeFill="background1" w:themeFillShade="BF"/>
          </w:tcPr>
          <w:p w14:paraId="46983159" w14:textId="77777777" w:rsidR="00BA4D72" w:rsidRDefault="00BA4D72" w:rsidP="007B2571">
            <w:r>
              <w:rPr>
                <w:rFonts w:hint="eastAsia"/>
              </w:rPr>
              <w:t>名称</w:t>
            </w:r>
          </w:p>
        </w:tc>
        <w:tc>
          <w:tcPr>
            <w:tcW w:w="2520" w:type="dxa"/>
            <w:shd w:val="clear" w:color="auto" w:fill="BFBFBF" w:themeFill="background1" w:themeFillShade="BF"/>
          </w:tcPr>
          <w:p w14:paraId="57A9FA79" w14:textId="77777777" w:rsidR="00BA4D72" w:rsidRDefault="00BA4D72" w:rsidP="007B2571">
            <w:r>
              <w:rPr>
                <w:rFonts w:hint="eastAsia"/>
              </w:rPr>
              <w:t>数据内容</w:t>
            </w:r>
          </w:p>
        </w:tc>
        <w:tc>
          <w:tcPr>
            <w:tcW w:w="1392" w:type="dxa"/>
            <w:shd w:val="clear" w:color="auto" w:fill="BFBFBF" w:themeFill="background1" w:themeFillShade="BF"/>
          </w:tcPr>
          <w:p w14:paraId="1ED2462A" w14:textId="77777777" w:rsidR="00BA4D72" w:rsidRDefault="00BA4D72" w:rsidP="007B2571">
            <w:r>
              <w:rPr>
                <w:rFonts w:hint="eastAsia"/>
              </w:rPr>
              <w:t>存储位置</w:t>
            </w:r>
          </w:p>
        </w:tc>
      </w:tr>
      <w:tr w:rsidR="00BA4D72" w14:paraId="311456A9" w14:textId="77777777" w:rsidTr="00BA4D72">
        <w:tc>
          <w:tcPr>
            <w:tcW w:w="1188" w:type="dxa"/>
          </w:tcPr>
          <w:p w14:paraId="6D2E3E1B" w14:textId="2BEF859A" w:rsidR="00BA4D72" w:rsidRDefault="00BA4D72" w:rsidP="007B2571">
            <w:r>
              <w:rPr>
                <w:rFonts w:hint="eastAsia"/>
              </w:rPr>
              <w:t>DBMS0.1</w:t>
            </w:r>
            <w:r>
              <w:t>.</w:t>
            </w:r>
          </w:p>
        </w:tc>
        <w:tc>
          <w:tcPr>
            <w:tcW w:w="1620" w:type="dxa"/>
          </w:tcPr>
          <w:p w14:paraId="22117BFC" w14:textId="0C35B260" w:rsidR="00BA4D72" w:rsidRDefault="007B2571" w:rsidP="007B2571">
            <w:r>
              <w:rPr>
                <w:rFonts w:hint="eastAsia"/>
              </w:rPr>
              <w:t>日志信息</w:t>
            </w:r>
          </w:p>
        </w:tc>
        <w:tc>
          <w:tcPr>
            <w:tcW w:w="2520" w:type="dxa"/>
          </w:tcPr>
          <w:p w14:paraId="13CE34DD" w14:textId="21A1E03D" w:rsidR="00BA4D72" w:rsidRDefault="002F0941" w:rsidP="007B2571">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72E0B1DD" w14:textId="77777777" w:rsidR="00BA4D72" w:rsidRDefault="00BA4D72" w:rsidP="007B2571">
            <w:r>
              <w:rPr>
                <w:rFonts w:hint="eastAsia"/>
              </w:rPr>
              <w:t>数据库</w:t>
            </w:r>
          </w:p>
        </w:tc>
      </w:tr>
      <w:tr w:rsidR="00BA4D72" w14:paraId="69578930" w14:textId="77777777" w:rsidTr="00BA4D72">
        <w:tc>
          <w:tcPr>
            <w:tcW w:w="1188" w:type="dxa"/>
          </w:tcPr>
          <w:p w14:paraId="744D501B" w14:textId="59A9AD95" w:rsidR="00BA4D72" w:rsidRDefault="00BA4D72" w:rsidP="007B2571">
            <w:r>
              <w:rPr>
                <w:rFonts w:hint="eastAsia"/>
              </w:rPr>
              <w:t>DBMS0.2</w:t>
            </w:r>
          </w:p>
        </w:tc>
        <w:tc>
          <w:tcPr>
            <w:tcW w:w="1620" w:type="dxa"/>
          </w:tcPr>
          <w:p w14:paraId="55071D49" w14:textId="58B7B09D" w:rsidR="00BA4D72" w:rsidRDefault="007B2571" w:rsidP="007B2571">
            <w:r>
              <w:rPr>
                <w:rFonts w:hint="eastAsia"/>
              </w:rPr>
              <w:t>用户信息</w:t>
            </w:r>
          </w:p>
        </w:tc>
        <w:tc>
          <w:tcPr>
            <w:tcW w:w="2520" w:type="dxa"/>
          </w:tcPr>
          <w:p w14:paraId="0CFB4E91" w14:textId="493E3EA7" w:rsidR="00BA4D72" w:rsidRDefault="002F0941" w:rsidP="007B2571">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21F5AF6C" w14:textId="77777777" w:rsidR="00BA4D72" w:rsidRDefault="00BA4D72" w:rsidP="007B2571">
            <w:r>
              <w:rPr>
                <w:rFonts w:hint="eastAsia"/>
              </w:rPr>
              <w:t>数据库</w:t>
            </w:r>
          </w:p>
        </w:tc>
      </w:tr>
      <w:tr w:rsidR="00BA4D72" w14:paraId="385B9F58" w14:textId="77777777" w:rsidTr="00BA4D72">
        <w:tc>
          <w:tcPr>
            <w:tcW w:w="1188" w:type="dxa"/>
          </w:tcPr>
          <w:p w14:paraId="5E36F72A" w14:textId="789C6ECB" w:rsidR="00BA4D72" w:rsidRDefault="00BA4D72" w:rsidP="007B2571">
            <w:r>
              <w:t>D</w:t>
            </w:r>
            <w:r>
              <w:rPr>
                <w:rFonts w:hint="eastAsia"/>
              </w:rPr>
              <w:t>BM</w:t>
            </w:r>
            <w:r>
              <w:t>S</w:t>
            </w:r>
            <w:r>
              <w:rPr>
                <w:rFonts w:hint="eastAsia"/>
              </w:rPr>
              <w:t>0</w:t>
            </w:r>
            <w:r>
              <w:t>.3</w:t>
            </w:r>
          </w:p>
        </w:tc>
        <w:tc>
          <w:tcPr>
            <w:tcW w:w="1620" w:type="dxa"/>
          </w:tcPr>
          <w:p w14:paraId="7DB4E257" w14:textId="07C90FCD" w:rsidR="00BA4D72" w:rsidRDefault="007B2571" w:rsidP="007B2571">
            <w:r>
              <w:rPr>
                <w:rFonts w:hint="eastAsia"/>
              </w:rPr>
              <w:t>员工信息</w:t>
            </w:r>
          </w:p>
        </w:tc>
        <w:tc>
          <w:tcPr>
            <w:tcW w:w="2520" w:type="dxa"/>
          </w:tcPr>
          <w:p w14:paraId="1F5C2CE0" w14:textId="1AE43D1C" w:rsidR="00BA4D72" w:rsidRDefault="002F0941" w:rsidP="007B2571">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35A28F2E" w14:textId="77777777" w:rsidR="00BA4D72" w:rsidRDefault="00BA4D72" w:rsidP="007B2571">
            <w:r>
              <w:rPr>
                <w:rFonts w:hint="eastAsia"/>
              </w:rPr>
              <w:t>数据库</w:t>
            </w:r>
          </w:p>
        </w:tc>
      </w:tr>
      <w:tr w:rsidR="00BA4D72" w14:paraId="60E1FC87" w14:textId="77777777" w:rsidTr="00BA4D72">
        <w:tc>
          <w:tcPr>
            <w:tcW w:w="1188" w:type="dxa"/>
          </w:tcPr>
          <w:p w14:paraId="2DFCBF52" w14:textId="2D549F70" w:rsidR="00BA4D72" w:rsidRDefault="00BA4D72" w:rsidP="007B2571">
            <w:r>
              <w:t>D</w:t>
            </w:r>
            <w:r>
              <w:rPr>
                <w:rFonts w:hint="eastAsia"/>
              </w:rPr>
              <w:t>BM</w:t>
            </w:r>
            <w:r>
              <w:t>S</w:t>
            </w:r>
            <w:r>
              <w:rPr>
                <w:rFonts w:hint="eastAsia"/>
              </w:rPr>
              <w:t>0</w:t>
            </w:r>
            <w:r>
              <w:t>.</w:t>
            </w:r>
            <w:r>
              <w:rPr>
                <w:rFonts w:hint="eastAsia"/>
              </w:rPr>
              <w:t>4</w:t>
            </w:r>
          </w:p>
        </w:tc>
        <w:tc>
          <w:tcPr>
            <w:tcW w:w="1620" w:type="dxa"/>
          </w:tcPr>
          <w:p w14:paraId="54448A26" w14:textId="044BC7A3" w:rsidR="00BA4D72" w:rsidRDefault="007B2571" w:rsidP="007B2571">
            <w:r>
              <w:rPr>
                <w:rFonts w:hint="eastAsia"/>
              </w:rPr>
              <w:t>设备出厂信息</w:t>
            </w:r>
          </w:p>
        </w:tc>
        <w:tc>
          <w:tcPr>
            <w:tcW w:w="2520" w:type="dxa"/>
          </w:tcPr>
          <w:p w14:paraId="6474BA14" w14:textId="66E30C4E" w:rsidR="00BA4D72" w:rsidRDefault="002F0941" w:rsidP="007B2571">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7298898E" w14:textId="77777777" w:rsidR="00BA4D72" w:rsidRDefault="00BA4D72" w:rsidP="007B2571">
            <w:r>
              <w:rPr>
                <w:rFonts w:hint="eastAsia"/>
              </w:rPr>
              <w:t>数据库</w:t>
            </w:r>
          </w:p>
        </w:tc>
      </w:tr>
      <w:tr w:rsidR="00BA4D72" w14:paraId="234D92FA" w14:textId="77777777" w:rsidTr="00BA4D72">
        <w:tc>
          <w:tcPr>
            <w:tcW w:w="1188" w:type="dxa"/>
          </w:tcPr>
          <w:p w14:paraId="58A1AF44" w14:textId="0A8E7732" w:rsidR="00BA4D72" w:rsidRDefault="00BA4D72" w:rsidP="007B2571">
            <w:r>
              <w:t>D</w:t>
            </w:r>
            <w:r>
              <w:rPr>
                <w:rFonts w:hint="eastAsia"/>
              </w:rPr>
              <w:t>BM</w:t>
            </w:r>
            <w:r>
              <w:t>S</w:t>
            </w:r>
            <w:r>
              <w:rPr>
                <w:rFonts w:hint="eastAsia"/>
              </w:rPr>
              <w:t>0</w:t>
            </w:r>
            <w:r>
              <w:t>.</w:t>
            </w:r>
            <w:r>
              <w:rPr>
                <w:rFonts w:hint="eastAsia"/>
              </w:rPr>
              <w:t>5</w:t>
            </w:r>
          </w:p>
        </w:tc>
        <w:tc>
          <w:tcPr>
            <w:tcW w:w="1620" w:type="dxa"/>
          </w:tcPr>
          <w:p w14:paraId="4DCDB6F1" w14:textId="4791FA5D" w:rsidR="00BA4D72" w:rsidRDefault="007B2571" w:rsidP="007B2571">
            <w:r>
              <w:rPr>
                <w:rFonts w:hint="eastAsia"/>
              </w:rPr>
              <w:t>设备信息</w:t>
            </w:r>
          </w:p>
        </w:tc>
        <w:tc>
          <w:tcPr>
            <w:tcW w:w="2520" w:type="dxa"/>
          </w:tcPr>
          <w:p w14:paraId="67F02353" w14:textId="11441AE1" w:rsidR="00BA4D72" w:rsidRDefault="00EA3211" w:rsidP="007B2571">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25720C46" w14:textId="77777777" w:rsidR="00BA4D72" w:rsidRDefault="00BA4D72" w:rsidP="007B2571">
            <w:r>
              <w:rPr>
                <w:rFonts w:hint="eastAsia"/>
              </w:rPr>
              <w:t>数据库</w:t>
            </w:r>
          </w:p>
        </w:tc>
      </w:tr>
      <w:tr w:rsidR="00BA4D72" w14:paraId="16FFB9F3" w14:textId="77777777" w:rsidTr="00BA4D72">
        <w:tc>
          <w:tcPr>
            <w:tcW w:w="1188" w:type="dxa"/>
          </w:tcPr>
          <w:p w14:paraId="720C477A" w14:textId="3254F74B" w:rsidR="00BA4D72" w:rsidRDefault="00BA4D72" w:rsidP="007B2571">
            <w:r>
              <w:t>D</w:t>
            </w:r>
            <w:r>
              <w:rPr>
                <w:rFonts w:hint="eastAsia"/>
              </w:rPr>
              <w:t>BM</w:t>
            </w:r>
            <w:r>
              <w:t>S</w:t>
            </w:r>
            <w:r>
              <w:rPr>
                <w:rFonts w:hint="eastAsia"/>
              </w:rPr>
              <w:t>0</w:t>
            </w:r>
            <w:r>
              <w:t>.</w:t>
            </w:r>
            <w:r>
              <w:rPr>
                <w:rFonts w:hint="eastAsia"/>
              </w:rPr>
              <w:t>6</w:t>
            </w:r>
          </w:p>
        </w:tc>
        <w:tc>
          <w:tcPr>
            <w:tcW w:w="1620" w:type="dxa"/>
          </w:tcPr>
          <w:p w14:paraId="5C1EF82C" w14:textId="1B68FFD8" w:rsidR="00BA4D72" w:rsidRDefault="007B2571" w:rsidP="007B2571">
            <w:r>
              <w:rPr>
                <w:rFonts w:hint="eastAsia"/>
              </w:rPr>
              <w:t>设备租借信息</w:t>
            </w:r>
          </w:p>
        </w:tc>
        <w:tc>
          <w:tcPr>
            <w:tcW w:w="2520" w:type="dxa"/>
          </w:tcPr>
          <w:p w14:paraId="2B239CB5" w14:textId="39542813" w:rsidR="00BA4D72" w:rsidRDefault="00BD0C4A" w:rsidP="007B2571">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2D93B7D2" w14:textId="77777777" w:rsidR="00BA4D72" w:rsidRDefault="00BA4D72" w:rsidP="007B2571">
            <w:r>
              <w:rPr>
                <w:rFonts w:hint="eastAsia"/>
              </w:rPr>
              <w:t>数据库</w:t>
            </w:r>
          </w:p>
        </w:tc>
      </w:tr>
      <w:tr w:rsidR="00BA4D72" w14:paraId="7DAFFB09" w14:textId="77777777" w:rsidTr="00BA4D72">
        <w:tc>
          <w:tcPr>
            <w:tcW w:w="1188" w:type="dxa"/>
          </w:tcPr>
          <w:p w14:paraId="6B8D5DC4" w14:textId="0CAA9A6B" w:rsidR="00BA4D72" w:rsidRDefault="00BA4D72" w:rsidP="007B2571">
            <w:r>
              <w:t>D</w:t>
            </w:r>
            <w:r>
              <w:rPr>
                <w:rFonts w:hint="eastAsia"/>
              </w:rPr>
              <w:t>BM</w:t>
            </w:r>
            <w:r>
              <w:t>S</w:t>
            </w:r>
            <w:r>
              <w:rPr>
                <w:rFonts w:hint="eastAsia"/>
              </w:rPr>
              <w:t>0</w:t>
            </w:r>
            <w:r>
              <w:t>.</w:t>
            </w:r>
            <w:r>
              <w:rPr>
                <w:rFonts w:hint="eastAsia"/>
              </w:rPr>
              <w:t>7</w:t>
            </w:r>
          </w:p>
        </w:tc>
        <w:tc>
          <w:tcPr>
            <w:tcW w:w="1620" w:type="dxa"/>
          </w:tcPr>
          <w:p w14:paraId="295314C7" w14:textId="5C8E1CD9" w:rsidR="00BA4D72" w:rsidRDefault="007B2571" w:rsidP="007B2571">
            <w:r>
              <w:rPr>
                <w:rFonts w:hint="eastAsia"/>
              </w:rPr>
              <w:t>设备购入信息</w:t>
            </w:r>
          </w:p>
        </w:tc>
        <w:tc>
          <w:tcPr>
            <w:tcW w:w="2520" w:type="dxa"/>
          </w:tcPr>
          <w:p w14:paraId="7350D169" w14:textId="07E87F78" w:rsidR="00BA4D72" w:rsidRDefault="00F744F1" w:rsidP="007B2571">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sidR="0010270C">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0E2A0935" w14:textId="77777777" w:rsidR="00BA4D72" w:rsidRDefault="00BA4D72" w:rsidP="007B2571">
            <w:r>
              <w:rPr>
                <w:rFonts w:hint="eastAsia"/>
              </w:rPr>
              <w:t>数据库</w:t>
            </w:r>
          </w:p>
        </w:tc>
      </w:tr>
      <w:tr w:rsidR="00BA4D72" w14:paraId="15D5F5B8" w14:textId="025FBF3C" w:rsidTr="00BA4D72">
        <w:tc>
          <w:tcPr>
            <w:tcW w:w="1188" w:type="dxa"/>
          </w:tcPr>
          <w:p w14:paraId="470FAD1F" w14:textId="4D08EB19" w:rsidR="00BA4D72" w:rsidRDefault="00BA4D72" w:rsidP="00BA4D72">
            <w:r>
              <w:rPr>
                <w:rFonts w:hint="eastAsia"/>
              </w:rPr>
              <w:t>DBMS0.8</w:t>
            </w:r>
            <w:r>
              <w:t>.</w:t>
            </w:r>
          </w:p>
        </w:tc>
        <w:tc>
          <w:tcPr>
            <w:tcW w:w="1620" w:type="dxa"/>
          </w:tcPr>
          <w:p w14:paraId="3F716477" w14:textId="42A0B93F" w:rsidR="00BA4D72" w:rsidRDefault="00735E64" w:rsidP="00BA4D72">
            <w:r>
              <w:rPr>
                <w:rFonts w:hint="eastAsia"/>
              </w:rPr>
              <w:t>报废设备</w:t>
            </w:r>
          </w:p>
        </w:tc>
        <w:tc>
          <w:tcPr>
            <w:tcW w:w="2520" w:type="dxa"/>
          </w:tcPr>
          <w:p w14:paraId="7C27F9C6" w14:textId="20C9DAC5" w:rsidR="00BA4D72" w:rsidRDefault="00F744F1" w:rsidP="00BA4D72">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3868D35D" w14:textId="4599FAE0" w:rsidR="00BA4D72" w:rsidRDefault="00BA4D72" w:rsidP="00BA4D72">
            <w:pPr>
              <w:widowControl/>
              <w:jc w:val="left"/>
            </w:pPr>
            <w:r>
              <w:rPr>
                <w:rFonts w:hint="eastAsia"/>
              </w:rPr>
              <w:t>数据库</w:t>
            </w:r>
          </w:p>
        </w:tc>
      </w:tr>
      <w:tr w:rsidR="00BA4D72" w14:paraId="44C0815E" w14:textId="77777777" w:rsidTr="00BA4D72">
        <w:tc>
          <w:tcPr>
            <w:tcW w:w="1188" w:type="dxa"/>
          </w:tcPr>
          <w:p w14:paraId="260AF9B7" w14:textId="050EDEF5" w:rsidR="00BA4D72" w:rsidRDefault="00BA4D72" w:rsidP="00BA4D72">
            <w:r>
              <w:rPr>
                <w:rFonts w:hint="eastAsia"/>
              </w:rPr>
              <w:t>DBMS0.9</w:t>
            </w:r>
          </w:p>
        </w:tc>
        <w:tc>
          <w:tcPr>
            <w:tcW w:w="1620" w:type="dxa"/>
          </w:tcPr>
          <w:p w14:paraId="0E1AA6F1" w14:textId="42388929" w:rsidR="00BA4D72" w:rsidRDefault="00735E64" w:rsidP="00BA4D72">
            <w:r>
              <w:rPr>
                <w:rFonts w:hint="eastAsia"/>
              </w:rPr>
              <w:t>设备维修信息</w:t>
            </w:r>
          </w:p>
        </w:tc>
        <w:tc>
          <w:tcPr>
            <w:tcW w:w="2520" w:type="dxa"/>
          </w:tcPr>
          <w:p w14:paraId="2F832DA4" w14:textId="46BCDDA1" w:rsidR="00BA4D72" w:rsidRDefault="00F744F1" w:rsidP="00BA4D72">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1DE06647" w14:textId="0918E496" w:rsidR="00BA4D72" w:rsidRDefault="00BA4D72" w:rsidP="00BA4D72">
            <w:pPr>
              <w:widowControl/>
              <w:jc w:val="left"/>
            </w:pPr>
            <w:r>
              <w:rPr>
                <w:rFonts w:hint="eastAsia"/>
              </w:rPr>
              <w:t>数据库</w:t>
            </w:r>
          </w:p>
        </w:tc>
      </w:tr>
      <w:tr w:rsidR="00BA4D72" w14:paraId="6D7DD4A6" w14:textId="77777777" w:rsidTr="00BA4D72">
        <w:tc>
          <w:tcPr>
            <w:tcW w:w="1188" w:type="dxa"/>
          </w:tcPr>
          <w:p w14:paraId="60FA1CE8" w14:textId="74D1F617" w:rsidR="00BA4D72" w:rsidRDefault="00BA4D72" w:rsidP="00BA4D72">
            <w:r>
              <w:t>D</w:t>
            </w:r>
            <w:r>
              <w:rPr>
                <w:rFonts w:hint="eastAsia"/>
              </w:rPr>
              <w:t>BM</w:t>
            </w:r>
            <w:r>
              <w:t>S</w:t>
            </w:r>
            <w:r>
              <w:rPr>
                <w:rFonts w:hint="eastAsia"/>
              </w:rPr>
              <w:t>0</w:t>
            </w:r>
            <w:r>
              <w:t>.</w:t>
            </w:r>
            <w:r>
              <w:rPr>
                <w:rFonts w:hint="eastAsia"/>
              </w:rPr>
              <w:t>10</w:t>
            </w:r>
          </w:p>
        </w:tc>
        <w:tc>
          <w:tcPr>
            <w:tcW w:w="1620" w:type="dxa"/>
          </w:tcPr>
          <w:p w14:paraId="7633D9B4" w14:textId="2C4E062B" w:rsidR="00BA4D72" w:rsidRDefault="00735E64" w:rsidP="00BA4D72">
            <w:r>
              <w:rPr>
                <w:rFonts w:hint="eastAsia"/>
              </w:rPr>
              <w:t>维修零件信息</w:t>
            </w:r>
          </w:p>
        </w:tc>
        <w:tc>
          <w:tcPr>
            <w:tcW w:w="2520" w:type="dxa"/>
          </w:tcPr>
          <w:p w14:paraId="3E33BE09" w14:textId="75C82BFE" w:rsidR="00BA4D72" w:rsidRDefault="00535B92" w:rsidP="00BA4D72">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718A9B89" w14:textId="24B1675F" w:rsidR="00BA4D72" w:rsidRDefault="00BA4D72" w:rsidP="00BA4D72">
            <w:pPr>
              <w:widowControl/>
              <w:jc w:val="left"/>
            </w:pPr>
            <w:r>
              <w:rPr>
                <w:rFonts w:hint="eastAsia"/>
              </w:rPr>
              <w:t>数据库</w:t>
            </w:r>
          </w:p>
        </w:tc>
      </w:tr>
      <w:tr w:rsidR="00BA4D72" w14:paraId="54EE0A33" w14:textId="77777777" w:rsidTr="00BA4D72">
        <w:tc>
          <w:tcPr>
            <w:tcW w:w="1188" w:type="dxa"/>
          </w:tcPr>
          <w:p w14:paraId="1210A5E9" w14:textId="4D43B0F5" w:rsidR="00BA4D72" w:rsidRDefault="00BA4D72" w:rsidP="00BA4D72">
            <w:r>
              <w:t>D</w:t>
            </w:r>
            <w:r>
              <w:rPr>
                <w:rFonts w:hint="eastAsia"/>
              </w:rPr>
              <w:t>BM</w:t>
            </w:r>
            <w:r>
              <w:t>S</w:t>
            </w:r>
            <w:r>
              <w:rPr>
                <w:rFonts w:hint="eastAsia"/>
              </w:rPr>
              <w:t>0</w:t>
            </w:r>
            <w:r>
              <w:t>.</w:t>
            </w:r>
            <w:r>
              <w:rPr>
                <w:rFonts w:hint="eastAsia"/>
              </w:rPr>
              <w:t>11</w:t>
            </w:r>
          </w:p>
        </w:tc>
        <w:tc>
          <w:tcPr>
            <w:tcW w:w="1620" w:type="dxa"/>
          </w:tcPr>
          <w:p w14:paraId="23B98DEC" w14:textId="6603A265" w:rsidR="00BA4D72" w:rsidRDefault="00735E64" w:rsidP="00BA4D72">
            <w:r>
              <w:rPr>
                <w:rFonts w:hint="eastAsia"/>
              </w:rPr>
              <w:t>设备检查信息</w:t>
            </w:r>
          </w:p>
        </w:tc>
        <w:tc>
          <w:tcPr>
            <w:tcW w:w="2520" w:type="dxa"/>
          </w:tcPr>
          <w:p w14:paraId="20866C01" w14:textId="653ECE5D" w:rsidR="00BA4D72" w:rsidRDefault="00535B92" w:rsidP="00BA4D72">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4BA2A1A" w14:textId="7349772A" w:rsidR="00BA4D72" w:rsidRDefault="00BA4D72" w:rsidP="00BA4D72">
            <w:pPr>
              <w:widowControl/>
              <w:jc w:val="left"/>
            </w:pPr>
            <w:r>
              <w:rPr>
                <w:rFonts w:hint="eastAsia"/>
              </w:rPr>
              <w:t>数据库</w:t>
            </w:r>
          </w:p>
        </w:tc>
      </w:tr>
      <w:tr w:rsidR="00BA4D72" w14:paraId="147B3410" w14:textId="77777777" w:rsidTr="00BA4D72">
        <w:tc>
          <w:tcPr>
            <w:tcW w:w="1188" w:type="dxa"/>
          </w:tcPr>
          <w:p w14:paraId="5B4B24C9" w14:textId="692B50FF" w:rsidR="00BA4D72" w:rsidRDefault="00BA4D72" w:rsidP="00BA4D72">
            <w:r>
              <w:t>D</w:t>
            </w:r>
            <w:r>
              <w:rPr>
                <w:rFonts w:hint="eastAsia"/>
              </w:rPr>
              <w:t>BM</w:t>
            </w:r>
            <w:r>
              <w:t>S</w:t>
            </w:r>
            <w:r>
              <w:rPr>
                <w:rFonts w:hint="eastAsia"/>
              </w:rPr>
              <w:t>0</w:t>
            </w:r>
            <w:r>
              <w:t>.</w:t>
            </w:r>
            <w:r>
              <w:rPr>
                <w:rFonts w:hint="eastAsia"/>
              </w:rPr>
              <w:t>12</w:t>
            </w:r>
          </w:p>
        </w:tc>
        <w:tc>
          <w:tcPr>
            <w:tcW w:w="1620" w:type="dxa"/>
          </w:tcPr>
          <w:p w14:paraId="6CCF1194" w14:textId="75C7D40F" w:rsidR="00BA4D72" w:rsidRDefault="00735E64" w:rsidP="00BA4D72">
            <w:r>
              <w:rPr>
                <w:rFonts w:hint="eastAsia"/>
              </w:rPr>
              <w:t>仓库信息</w:t>
            </w:r>
          </w:p>
        </w:tc>
        <w:tc>
          <w:tcPr>
            <w:tcW w:w="2520" w:type="dxa"/>
          </w:tcPr>
          <w:p w14:paraId="5EE23D72" w14:textId="1F9C79BB" w:rsidR="00BA4D72" w:rsidRDefault="00535B92" w:rsidP="00BA4D72">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7CE5BC71" w14:textId="7F7F5F3D" w:rsidR="00BA4D72" w:rsidRDefault="00BA4D72" w:rsidP="00BA4D72">
            <w:pPr>
              <w:widowControl/>
              <w:jc w:val="left"/>
            </w:pPr>
            <w:r>
              <w:rPr>
                <w:rFonts w:hint="eastAsia"/>
              </w:rPr>
              <w:t>数据库</w:t>
            </w:r>
          </w:p>
        </w:tc>
      </w:tr>
      <w:tr w:rsidR="00BA4D72" w14:paraId="4D0670DD" w14:textId="77777777" w:rsidTr="00BA4D72">
        <w:tc>
          <w:tcPr>
            <w:tcW w:w="1188" w:type="dxa"/>
          </w:tcPr>
          <w:p w14:paraId="47AF2653" w14:textId="0790A32F" w:rsidR="00BA4D72" w:rsidRDefault="00BA4D72" w:rsidP="00BA4D72">
            <w:r>
              <w:t>D</w:t>
            </w:r>
            <w:r>
              <w:rPr>
                <w:rFonts w:hint="eastAsia"/>
              </w:rPr>
              <w:t>BM</w:t>
            </w:r>
            <w:r>
              <w:t>S</w:t>
            </w:r>
            <w:r>
              <w:rPr>
                <w:rFonts w:hint="eastAsia"/>
              </w:rPr>
              <w:t>0</w:t>
            </w:r>
            <w:r>
              <w:t>.</w:t>
            </w:r>
            <w:r>
              <w:rPr>
                <w:rFonts w:hint="eastAsia"/>
              </w:rPr>
              <w:t>13</w:t>
            </w:r>
          </w:p>
        </w:tc>
        <w:tc>
          <w:tcPr>
            <w:tcW w:w="1620" w:type="dxa"/>
          </w:tcPr>
          <w:p w14:paraId="255E0ABB" w14:textId="63AD12AD" w:rsidR="00BA4D72" w:rsidRDefault="00735E64" w:rsidP="00BA4D72">
            <w:r>
              <w:rPr>
                <w:rFonts w:hint="eastAsia"/>
              </w:rPr>
              <w:t>备用零件信息</w:t>
            </w:r>
          </w:p>
        </w:tc>
        <w:tc>
          <w:tcPr>
            <w:tcW w:w="2520" w:type="dxa"/>
          </w:tcPr>
          <w:p w14:paraId="23CE73D7" w14:textId="1E99A31B" w:rsidR="00BA4D72" w:rsidRDefault="00535B92" w:rsidP="00BA4D72">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37582EC1" w14:textId="56EB0A69" w:rsidR="00BA4D72" w:rsidRDefault="00BA4D72" w:rsidP="00BA4D72">
            <w:pPr>
              <w:widowControl/>
              <w:jc w:val="left"/>
            </w:pPr>
            <w:r>
              <w:rPr>
                <w:rFonts w:hint="eastAsia"/>
              </w:rPr>
              <w:t>数据库</w:t>
            </w:r>
          </w:p>
        </w:tc>
      </w:tr>
      <w:tr w:rsidR="00BA4D72" w14:paraId="22A6512E" w14:textId="77777777" w:rsidTr="00BA4D72">
        <w:tc>
          <w:tcPr>
            <w:tcW w:w="1188" w:type="dxa"/>
          </w:tcPr>
          <w:p w14:paraId="54D4E74D" w14:textId="0116F00E" w:rsidR="00BA4D72" w:rsidRDefault="00BA4D72" w:rsidP="00BA4D72">
            <w:r>
              <w:t>D</w:t>
            </w:r>
            <w:r>
              <w:rPr>
                <w:rFonts w:hint="eastAsia"/>
              </w:rPr>
              <w:t>BM</w:t>
            </w:r>
            <w:r>
              <w:t>S</w:t>
            </w:r>
            <w:r>
              <w:rPr>
                <w:rFonts w:hint="eastAsia"/>
              </w:rPr>
              <w:t>0</w:t>
            </w:r>
            <w:r>
              <w:t>.</w:t>
            </w:r>
            <w:r>
              <w:rPr>
                <w:rFonts w:hint="eastAsia"/>
              </w:rPr>
              <w:t>14</w:t>
            </w:r>
          </w:p>
        </w:tc>
        <w:tc>
          <w:tcPr>
            <w:tcW w:w="1620" w:type="dxa"/>
          </w:tcPr>
          <w:p w14:paraId="06BA54BC" w14:textId="2C32399B" w:rsidR="00BA4D72" w:rsidRDefault="00735E64" w:rsidP="00BA4D72">
            <w:r>
              <w:rPr>
                <w:rFonts w:hint="eastAsia"/>
              </w:rPr>
              <w:t>零件购入信息</w:t>
            </w:r>
          </w:p>
        </w:tc>
        <w:tc>
          <w:tcPr>
            <w:tcW w:w="2520" w:type="dxa"/>
          </w:tcPr>
          <w:p w14:paraId="35516905" w14:textId="458DABFE" w:rsidR="00BA4D72" w:rsidRDefault="00535B92" w:rsidP="00BA4D72">
            <w:r>
              <w:rPr>
                <w:rFonts w:ascii="Times New Roman" w:hAnsi="Times New Roman" w:cs="Times New Roman"/>
                <w:color w:val="333333"/>
                <w:szCs w:val="21"/>
                <w:shd w:val="clear" w:color="auto" w:fill="FBFBFB"/>
              </w:rPr>
              <w:t>零件号，经</w:t>
            </w:r>
            <w:r w:rsidR="0010270C">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1C6CCA9" w14:textId="702799A4" w:rsidR="00BA4D72" w:rsidRDefault="00A50678" w:rsidP="00BA4D72">
            <w:pPr>
              <w:widowControl/>
              <w:jc w:val="left"/>
            </w:pPr>
            <w:r>
              <w:rPr>
                <w:rFonts w:hint="eastAsia"/>
              </w:rPr>
              <w:t>数据库</w:t>
            </w:r>
          </w:p>
        </w:tc>
      </w:tr>
      <w:tr w:rsidR="00BA4D72" w14:paraId="503568D2" w14:textId="77777777" w:rsidTr="00BA4D72">
        <w:tc>
          <w:tcPr>
            <w:tcW w:w="1188" w:type="dxa"/>
          </w:tcPr>
          <w:p w14:paraId="2423FC93" w14:textId="10143109" w:rsidR="00BA4D72" w:rsidRDefault="00BA4D72" w:rsidP="00BA4D72">
            <w:r>
              <w:rPr>
                <w:rFonts w:hint="eastAsia"/>
              </w:rPr>
              <w:t>DBMS0.15</w:t>
            </w:r>
          </w:p>
        </w:tc>
        <w:tc>
          <w:tcPr>
            <w:tcW w:w="1620" w:type="dxa"/>
          </w:tcPr>
          <w:p w14:paraId="139D59B0" w14:textId="60826E49" w:rsidR="00BA4D72" w:rsidRDefault="00735E64" w:rsidP="00BA4D72">
            <w:r>
              <w:rPr>
                <w:rFonts w:hint="eastAsia"/>
              </w:rPr>
              <w:t>待审批表</w:t>
            </w:r>
          </w:p>
        </w:tc>
        <w:tc>
          <w:tcPr>
            <w:tcW w:w="2520" w:type="dxa"/>
          </w:tcPr>
          <w:p w14:paraId="168676F4" w14:textId="364B7E7C" w:rsidR="00BA4D72" w:rsidRDefault="00BD0C4A" w:rsidP="00BA4D72">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4F92DD02" w14:textId="57A3CDAC" w:rsidR="00BA4D72" w:rsidRDefault="00A50678" w:rsidP="00BA4D72">
            <w:pPr>
              <w:widowControl/>
              <w:jc w:val="left"/>
            </w:pPr>
            <w:r>
              <w:rPr>
                <w:rFonts w:hint="eastAsia"/>
              </w:rPr>
              <w:t>数据库</w:t>
            </w:r>
          </w:p>
        </w:tc>
      </w:tr>
    </w:tbl>
    <w:p w14:paraId="41A90B27" w14:textId="77777777" w:rsidR="00BA4D72" w:rsidRDefault="00BA4D72" w:rsidP="00BA4D72">
      <w:pPr>
        <w:pStyle w:val="a7"/>
        <w:ind w:left="780" w:firstLineChars="0" w:firstLine="0"/>
      </w:pPr>
    </w:p>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C17D233" w:rsidR="00130430" w:rsidRDefault="00BF46D9" w:rsidP="00130430">
      <w:r>
        <w:object w:dxaOrig="12396" w:dyaOrig="15649" w14:anchorId="23FBB1C9">
          <v:shape id="_x0000_i1026" type="#_x0000_t75" style="width:415.3pt;height:524.15pt" o:ole="">
            <v:imagedata r:id="rId11" o:title=""/>
          </v:shape>
          <o:OLEObject Type="Embed" ProgID="Visio.Drawing.15" ShapeID="_x0000_i1026" DrawAspect="Content" ObjectID="_1646329707"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8E774A8" w14:textId="5EFC77D8" w:rsidR="009B09B7" w:rsidRDefault="00A51B9B" w:rsidP="00A51B9B">
      <w:pPr>
        <w:pStyle w:val="paragraph"/>
        <w:spacing w:before="0" w:beforeAutospacing="0" w:after="0" w:afterAutospacing="0" w:line="312" w:lineRule="auto"/>
        <w:ind w:left="1212"/>
        <w:jc w:val="both"/>
        <w:textAlignment w:val="baseline"/>
        <w:outlineLvl w:val="2"/>
      </w:pPr>
      <w:r>
        <w:t>PBMS1.1</w:t>
      </w:r>
    </w:p>
    <w:p w14:paraId="168E891E" w14:textId="52D09199" w:rsidR="00A51B9B" w:rsidRDefault="00A51B9B" w:rsidP="00D37746">
      <w:pPr>
        <w:pStyle w:val="paragraph"/>
        <w:spacing w:before="0" w:beforeAutospacing="0" w:after="0" w:afterAutospacing="0" w:line="312" w:lineRule="auto"/>
        <w:ind w:left="1212"/>
        <w:jc w:val="both"/>
        <w:textAlignment w:val="baseline"/>
      </w:pPr>
      <w:r>
        <w:object w:dxaOrig="11196" w:dyaOrig="2161" w14:anchorId="51929D19">
          <v:shape id="_x0000_i1027" type="#_x0000_t75" style="width:414.85pt;height:80.15pt" o:ole="">
            <v:imagedata r:id="rId13" o:title=""/>
          </v:shape>
          <o:OLEObject Type="Embed" ProgID="Visio.Drawing.15" ShapeID="_x0000_i1027" DrawAspect="Content" ObjectID="_1646329708" r:id="rId14"/>
        </w:object>
      </w:r>
    </w:p>
    <w:p w14:paraId="47251A34" w14:textId="70DFB05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5</w:t>
      </w:r>
    </w:p>
    <w:p w14:paraId="507DD2CD" w14:textId="0687D108" w:rsidR="00A51B9B" w:rsidRDefault="00A51B9B" w:rsidP="00A51B9B">
      <w:r>
        <w:object w:dxaOrig="11196" w:dyaOrig="4344" w14:anchorId="0D6FE02A">
          <v:shape id="_x0000_i1028" type="#_x0000_t75" style="width:414.85pt;height:161.15pt" o:ole="">
            <v:imagedata r:id="rId15" o:title=""/>
          </v:shape>
          <o:OLEObject Type="Embed" ProgID="Visio.Drawing.15" ShapeID="_x0000_i1028" DrawAspect="Content" ObjectID="_1646329709" r:id="rId16"/>
        </w:object>
      </w:r>
    </w:p>
    <w:p w14:paraId="4F58CB1E" w14:textId="04191626"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6</w:t>
      </w:r>
    </w:p>
    <w:p w14:paraId="51735FAF" w14:textId="76184288" w:rsidR="00A51B9B" w:rsidRDefault="00A51B9B" w:rsidP="00A51B9B">
      <w:r>
        <w:object w:dxaOrig="11196" w:dyaOrig="4404" w14:anchorId="168B7EC5">
          <v:shape id="_x0000_i1029" type="#_x0000_t75" style="width:414.85pt;height:163.3pt" o:ole="">
            <v:imagedata r:id="rId17" o:title=""/>
          </v:shape>
          <o:OLEObject Type="Embed" ProgID="Visio.Drawing.15" ShapeID="_x0000_i1029" DrawAspect="Content" ObjectID="_1646329710" r:id="rId18"/>
        </w:object>
      </w:r>
    </w:p>
    <w:p w14:paraId="473DCDA7" w14:textId="3CE0F05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7</w:t>
      </w:r>
    </w:p>
    <w:p w14:paraId="1C71DECE" w14:textId="335664FF" w:rsidR="00A51B9B" w:rsidRDefault="00A51B9B" w:rsidP="00A51B9B">
      <w:r>
        <w:object w:dxaOrig="11196" w:dyaOrig="4297" w14:anchorId="35B73A22">
          <v:shape id="_x0000_i1030" type="#_x0000_t75" style="width:414.85pt;height:158.55pt" o:ole="">
            <v:imagedata r:id="rId19" o:title=""/>
          </v:shape>
          <o:OLEObject Type="Embed" ProgID="Visio.Drawing.15" ShapeID="_x0000_i1030" DrawAspect="Content" ObjectID="_1646329711" r:id="rId20"/>
        </w:object>
      </w:r>
    </w:p>
    <w:p w14:paraId="7A3C62DA" w14:textId="5D7D674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8</w:t>
      </w:r>
    </w:p>
    <w:p w14:paraId="2EF0E0A6" w14:textId="18B2E380" w:rsidR="00A51B9B" w:rsidRDefault="00A51B9B" w:rsidP="00A51B9B">
      <w:r>
        <w:object w:dxaOrig="11244" w:dyaOrig="5569" w14:anchorId="1E88D572">
          <v:shape id="_x0000_i1031" type="#_x0000_t75" style="width:414.85pt;height:205.7pt" o:ole="">
            <v:imagedata r:id="rId21" o:title=""/>
          </v:shape>
          <o:OLEObject Type="Embed" ProgID="Visio.Drawing.15" ShapeID="_x0000_i1031" DrawAspect="Content" ObjectID="_1646329712" r:id="rId22"/>
        </w:object>
      </w:r>
    </w:p>
    <w:p w14:paraId="5E64D755" w14:textId="1ABF568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1</w:t>
      </w:r>
    </w:p>
    <w:p w14:paraId="3967F28E" w14:textId="079BCAE4" w:rsidR="00A51B9B" w:rsidRDefault="00A51B9B" w:rsidP="00A51B9B">
      <w:r>
        <w:object w:dxaOrig="11244" w:dyaOrig="3492" w14:anchorId="2616EE60">
          <v:shape id="_x0000_i1032" type="#_x0000_t75" style="width:414.85pt;height:129pt" o:ole="">
            <v:imagedata r:id="rId23" o:title=""/>
          </v:shape>
          <o:OLEObject Type="Embed" ProgID="Visio.Drawing.15" ShapeID="_x0000_i1032" DrawAspect="Content" ObjectID="_1646329713" r:id="rId24"/>
        </w:object>
      </w:r>
    </w:p>
    <w:p w14:paraId="64E6EF52" w14:textId="78C8B8BA"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4</w:t>
      </w:r>
    </w:p>
    <w:p w14:paraId="47639EBF" w14:textId="49A02D5E" w:rsidR="00A51B9B" w:rsidRDefault="00A51B9B" w:rsidP="00A51B9B">
      <w:r>
        <w:object w:dxaOrig="11244" w:dyaOrig="4573" w14:anchorId="32BA98A9">
          <v:shape id="_x0000_i1033" type="#_x0000_t75" style="width:414.85pt;height:168.45pt" o:ole="">
            <v:imagedata r:id="rId25" o:title=""/>
          </v:shape>
          <o:OLEObject Type="Embed" ProgID="Visio.Drawing.15" ShapeID="_x0000_i1033" DrawAspect="Content" ObjectID="_1646329714" r:id="rId26"/>
        </w:object>
      </w:r>
    </w:p>
    <w:p w14:paraId="1CABBDBA" w14:textId="0F67FDE4"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5</w:t>
      </w:r>
    </w:p>
    <w:p w14:paraId="1752197F" w14:textId="43C5EA67" w:rsidR="00A51B9B" w:rsidRDefault="00A51B9B" w:rsidP="00A51B9B">
      <w:r>
        <w:object w:dxaOrig="11244" w:dyaOrig="3529" w14:anchorId="0EDA6FD9">
          <v:shape id="_x0000_i1034" type="#_x0000_t75" style="width:414.85pt;height:129.85pt" o:ole="">
            <v:imagedata r:id="rId27" o:title=""/>
          </v:shape>
          <o:OLEObject Type="Embed" ProgID="Visio.Drawing.15" ShapeID="_x0000_i1034" DrawAspect="Content" ObjectID="_1646329715" r:id="rId28"/>
        </w:object>
      </w:r>
    </w:p>
    <w:p w14:paraId="41D8C05C" w14:textId="6377CD29"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6</w:t>
      </w:r>
    </w:p>
    <w:p w14:paraId="0343C0A4" w14:textId="750E9A47" w:rsidR="00A51B9B" w:rsidRDefault="00A51B9B" w:rsidP="00A51B9B">
      <w:r>
        <w:object w:dxaOrig="11316" w:dyaOrig="8461" w14:anchorId="1234615E">
          <v:shape id="_x0000_i1035" type="#_x0000_t75" style="width:415.3pt;height:310.7pt" o:ole="">
            <v:imagedata r:id="rId29" o:title=""/>
          </v:shape>
          <o:OLEObject Type="Embed" ProgID="Visio.Drawing.15" ShapeID="_x0000_i1035" DrawAspect="Content" ObjectID="_1646329716" r:id="rId30"/>
        </w:object>
      </w:r>
    </w:p>
    <w:p w14:paraId="4C418D3A" w14:textId="3D4DCE37" w:rsidR="00DD0146" w:rsidRPr="00BE03C2" w:rsidRDefault="00DD0146" w:rsidP="00BE03C2">
      <w:pPr>
        <w:pStyle w:val="a7"/>
        <w:numPr>
          <w:ilvl w:val="0"/>
          <w:numId w:val="1"/>
        </w:numPr>
        <w:ind w:firstLineChars="0"/>
        <w:outlineLvl w:val="0"/>
      </w:pPr>
      <w:r w:rsidRPr="00BE03C2">
        <w:rPr>
          <w:rFonts w:hint="eastAsia"/>
        </w:rPr>
        <w:t>数据建模</w:t>
      </w:r>
    </w:p>
    <w:p w14:paraId="6CECEBA5" w14:textId="51AD3DEB" w:rsidR="00DD0146" w:rsidRPr="00DD0146" w:rsidRDefault="00DD0146" w:rsidP="00DD0146">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36" type="#_x0000_t75" style="width:78pt;height:1in" o:ole="">
            <v:imagedata r:id="rId31" o:title=""/>
          </v:shape>
          <o:OLEObject Type="Embed" ProgID="Visio.Drawing.15" ShapeID="_x0000_i1036" DrawAspect="Content" ObjectID="_1646329717" r:id="rId3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37" type="#_x0000_t75" style="width:86.15pt;height:141.45pt" o:ole="">
            <v:imagedata r:id="rId33" o:title=""/>
          </v:shape>
          <o:OLEObject Type="Embed" ProgID="Visio.Drawing.15" ShapeID="_x0000_i1037" DrawAspect="Content" ObjectID="_1646329718" r:id="rId3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8" type="#_x0000_t75" style="width:85.3pt;height:56.55pt" o:ole="">
            <v:imagedata r:id="rId35" o:title=""/>
          </v:shape>
          <o:OLEObject Type="Embed" ProgID="Visio.Drawing.15" ShapeID="_x0000_i1038" DrawAspect="Content" ObjectID="_1646329719" r:id="rId3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9" type="#_x0000_t75" style="width:121.3pt;height:61.3pt" o:ole="">
            <v:imagedata r:id="rId37" o:title=""/>
          </v:shape>
          <o:OLEObject Type="Embed" ProgID="Visio.Drawing.15" ShapeID="_x0000_i1039" DrawAspect="Content" ObjectID="_1646329720" r:id="rId3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40" type="#_x0000_t75" style="width:92.55pt;height:91.3pt" o:ole="">
            <v:imagedata r:id="rId39" o:title=""/>
          </v:shape>
          <o:OLEObject Type="Embed" ProgID="Visio.Drawing.15" ShapeID="_x0000_i1040" DrawAspect="Content" ObjectID="_1646329721" r:id="rId4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41" type="#_x0000_t75" style="width:206.15pt;height:54pt" o:ole="">
            <v:imagedata r:id="rId41" o:title=""/>
          </v:shape>
          <o:OLEObject Type="Embed" ProgID="Visio.Drawing.15" ShapeID="_x0000_i1041" DrawAspect="Content" ObjectID="_1646329722" r:id="rId4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42" type="#_x0000_t75" style="width:69.45pt;height:80.55pt" o:ole="">
            <v:imagedata r:id="rId43" o:title=""/>
          </v:shape>
          <o:OLEObject Type="Embed" ProgID="Visio.Drawing.15" ShapeID="_x0000_i1042" DrawAspect="Content" ObjectID="_1646329723" r:id="rId4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43" type="#_x0000_t75" style="width:69.45pt;height:80.55pt" o:ole="">
            <v:imagedata r:id="rId45" o:title=""/>
          </v:shape>
          <o:OLEObject Type="Embed" ProgID="Visio.Drawing.15" ShapeID="_x0000_i1043" DrawAspect="Content" ObjectID="_1646329724" r:id="rId4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44" type="#_x0000_t75" style="width:121.3pt;height:61.3pt" o:ole="">
            <v:imagedata r:id="rId47" o:title=""/>
          </v:shape>
          <o:OLEObject Type="Embed" ProgID="Visio.Drawing.15" ShapeID="_x0000_i1044" DrawAspect="Content" ObjectID="_1646329725" r:id="rId4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45" type="#_x0000_t75" style="width:72.45pt;height:91.7pt" o:ole="">
            <v:imagedata r:id="rId49" o:title=""/>
          </v:shape>
          <o:OLEObject Type="Embed" ProgID="Visio.Drawing.15" ShapeID="_x0000_i1045" DrawAspect="Content" ObjectID="_1646329726" r:id="rId5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46" type="#_x0000_t75" style="width:68.15pt;height:92.55pt" o:ole="">
            <v:imagedata r:id="rId51" o:title=""/>
          </v:shape>
          <o:OLEObject Type="Embed" ProgID="Visio.Drawing.15" ShapeID="_x0000_i1046" DrawAspect="Content" ObjectID="_1646329727" r:id="rId5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47" type="#_x0000_t75" style="width:85.3pt;height:56.55pt" o:ole="">
            <v:imagedata r:id="rId53" o:title=""/>
          </v:shape>
          <o:OLEObject Type="Embed" ProgID="Visio.Drawing.15" ShapeID="_x0000_i1047" DrawAspect="Content" ObjectID="_1646329728" r:id="rId5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8" type="#_x0000_t75" style="width:61.3pt;height:70.7pt" o:ole="">
            <v:imagedata r:id="rId55" o:title=""/>
          </v:shape>
          <o:OLEObject Type="Embed" ProgID="Visio.Drawing.15" ShapeID="_x0000_i1048" DrawAspect="Content" ObjectID="_1646329729" r:id="rId5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9" type="#_x0000_t75" style="width:90pt;height:70.7pt" o:ole="">
            <v:imagedata r:id="rId57" o:title=""/>
          </v:shape>
          <o:OLEObject Type="Embed" ProgID="Visio.Drawing.15" ShapeID="_x0000_i1049" DrawAspect="Content" ObjectID="_1646329730" r:id="rId58"/>
        </w:object>
      </w:r>
    </w:p>
    <w:p w14:paraId="36E4E1F9" w14:textId="2BA724A9"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50" type="#_x0000_t75" style="width:243.85pt;height:193.7pt" o:ole="">
            <v:imagedata r:id="rId59" o:title=""/>
          </v:shape>
          <o:OLEObject Type="Embed" ProgID="Visio.Drawing.15" ShapeID="_x0000_i1050" DrawAspect="Content" ObjectID="_1646329731" r:id="rId6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51" type="#_x0000_t75" style="width:285.85pt;height:193.7pt" o:ole="">
            <v:imagedata r:id="rId61" o:title=""/>
          </v:shape>
          <o:OLEObject Type="Embed" ProgID="Visio.Drawing.15" ShapeID="_x0000_i1051" DrawAspect="Content" ObjectID="_1646329732" r:id="rId6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52" type="#_x0000_t75" style="width:276pt;height:205.7pt" o:ole="">
            <v:imagedata r:id="rId63" o:title=""/>
          </v:shape>
          <o:OLEObject Type="Embed" ProgID="Visio.Drawing.15" ShapeID="_x0000_i1052" DrawAspect="Content" ObjectID="_1646329733" r:id="rId6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53" type="#_x0000_t75" style="width:268.7pt;height:243.85pt" o:ole="">
            <v:imagedata r:id="rId65" o:title=""/>
          </v:shape>
          <o:OLEObject Type="Embed" ProgID="Visio.Drawing.15" ShapeID="_x0000_i1053" DrawAspect="Content" ObjectID="_1646329734" r:id="rId6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54" type="#_x0000_t75" style="width:3in;height:208.3pt" o:ole="">
            <v:imagedata r:id="rId67" o:title=""/>
          </v:shape>
          <o:OLEObject Type="Embed" ProgID="Visio.Drawing.15" ShapeID="_x0000_i1054" DrawAspect="Content" ObjectID="_1646329735" r:id="rId6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55" type="#_x0000_t75" style="width:237pt;height:211.3pt" o:ole="">
            <v:imagedata r:id="rId69" o:title=""/>
          </v:shape>
          <o:OLEObject Type="Embed" ProgID="Visio.Drawing.15" ShapeID="_x0000_i1055" DrawAspect="Content" ObjectID="_1646329736" r:id="rId7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56" type="#_x0000_t75" style="width:270pt;height:294.85pt" o:ole="">
            <v:imagedata r:id="rId71" o:title=""/>
          </v:shape>
          <o:OLEObject Type="Embed" ProgID="Visio.Drawing.15" ShapeID="_x0000_i1056" DrawAspect="Content" ObjectID="_1646329737" r:id="rId7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57" type="#_x0000_t75" style="width:233.55pt;height:134.15pt" o:ole="">
            <v:imagedata r:id="rId73" o:title=""/>
          </v:shape>
          <o:OLEObject Type="Embed" ProgID="Visio.Drawing.15" ShapeID="_x0000_i1057" DrawAspect="Content" ObjectID="_1646329738" r:id="rId7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8" type="#_x0000_t75" style="width:238.3pt;height:122.15pt" o:ole="">
            <v:imagedata r:id="rId75" o:title=""/>
          </v:shape>
          <o:OLEObject Type="Embed" ProgID="Visio.Drawing.15" ShapeID="_x0000_i1058" DrawAspect="Content" ObjectID="_1646329739" r:id="rId7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9" type="#_x0000_t75" style="width:286.7pt;height:3in" o:ole="">
            <v:imagedata r:id="rId77" o:title=""/>
          </v:shape>
          <o:OLEObject Type="Embed" ProgID="Visio.Drawing.15" ShapeID="_x0000_i1059" DrawAspect="Content" ObjectID="_1646329740" r:id="rId7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60" type="#_x0000_t75" style="width:415.3pt;height:272.55pt" o:ole="">
            <v:imagedata r:id="rId79" o:title=""/>
          </v:shape>
          <o:OLEObject Type="Embed" ProgID="Visio.Drawing.15" ShapeID="_x0000_i1060" DrawAspect="Content" ObjectID="_1646329741" r:id="rId80"/>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1D7140A2" w:rsidR="00E41B3B" w:rsidRDefault="004C4C35" w:rsidP="00E41B3B">
      <w:pPr>
        <w:pStyle w:val="a7"/>
        <w:numPr>
          <w:ilvl w:val="0"/>
          <w:numId w:val="1"/>
        </w:numPr>
        <w:ind w:firstLineChars="0"/>
        <w:outlineLvl w:val="0"/>
      </w:pPr>
      <w:r>
        <w:rPr>
          <w:rFonts w:hint="eastAsia"/>
        </w:rPr>
        <w:t>行为建模</w:t>
      </w:r>
    </w:p>
    <w:p w14:paraId="1CC94A4A" w14:textId="2C36E2EC" w:rsidR="00703F02" w:rsidRDefault="00703F02" w:rsidP="00703F02">
      <w:pPr>
        <w:pStyle w:val="a7"/>
        <w:numPr>
          <w:ilvl w:val="0"/>
          <w:numId w:val="9"/>
        </w:numPr>
        <w:ind w:firstLineChars="0"/>
        <w:outlineLvl w:val="1"/>
      </w:pPr>
      <w:r>
        <w:rPr>
          <w:rFonts w:hint="eastAsia"/>
        </w:rPr>
        <w:t>用户子系统</w:t>
      </w:r>
    </w:p>
    <w:p w14:paraId="5E484758" w14:textId="50419DB3" w:rsidR="00703F02" w:rsidRDefault="00703F02" w:rsidP="00703F02">
      <w:r>
        <w:object w:dxaOrig="25045" w:dyaOrig="9312" w14:anchorId="61A68D46">
          <v:shape id="_x0000_i1061" type="#_x0000_t75" style="width:414.45pt;height:154.7pt" o:ole="">
            <v:imagedata r:id="rId81" o:title=""/>
          </v:shape>
          <o:OLEObject Type="Embed" ProgID="Visio.Drawing.15" ShapeID="_x0000_i1061" DrawAspect="Content" ObjectID="_1646329742" r:id="rId82"/>
        </w:object>
      </w:r>
    </w:p>
    <w:p w14:paraId="0B118D83" w14:textId="1FBFD728" w:rsidR="00703F02" w:rsidRDefault="00703F02" w:rsidP="00703F02">
      <w:pPr>
        <w:pStyle w:val="a7"/>
        <w:numPr>
          <w:ilvl w:val="0"/>
          <w:numId w:val="9"/>
        </w:numPr>
        <w:ind w:firstLineChars="0"/>
        <w:outlineLvl w:val="1"/>
      </w:pPr>
      <w:r>
        <w:rPr>
          <w:rFonts w:hint="eastAsia"/>
        </w:rPr>
        <w:t>设备检修员工</w:t>
      </w:r>
      <w:r w:rsidR="005C6B83">
        <w:rPr>
          <w:rFonts w:hint="eastAsia"/>
        </w:rPr>
        <w:t>子系统</w:t>
      </w:r>
    </w:p>
    <w:p w14:paraId="576E699C" w14:textId="00634B57" w:rsidR="00703F02" w:rsidRDefault="00703F02" w:rsidP="00703F02">
      <w:r>
        <w:object w:dxaOrig="27337" w:dyaOrig="8425" w14:anchorId="2049B2AA">
          <v:shape id="_x0000_i1062" type="#_x0000_t75" style="width:414pt;height:128.15pt" o:ole="">
            <v:imagedata r:id="rId83" o:title=""/>
          </v:shape>
          <o:OLEObject Type="Embed" ProgID="Visio.Drawing.15" ShapeID="_x0000_i1062" DrawAspect="Content" ObjectID="_1646329743" r:id="rId84"/>
        </w:object>
      </w:r>
    </w:p>
    <w:p w14:paraId="415BCE39" w14:textId="422E72E1" w:rsidR="00703F02" w:rsidRDefault="00703F02" w:rsidP="00703F02">
      <w:pPr>
        <w:pStyle w:val="a7"/>
        <w:numPr>
          <w:ilvl w:val="0"/>
          <w:numId w:val="9"/>
        </w:numPr>
        <w:ind w:firstLineChars="0"/>
        <w:outlineLvl w:val="1"/>
      </w:pPr>
      <w:r>
        <w:rPr>
          <w:rFonts w:hint="eastAsia"/>
        </w:rPr>
        <w:t>设备与零件管理员工子系统</w:t>
      </w:r>
    </w:p>
    <w:p w14:paraId="0AFA07DE" w14:textId="1F1F9CEC" w:rsidR="005C6B83" w:rsidRDefault="005C6B83" w:rsidP="005C6B83">
      <w:r>
        <w:object w:dxaOrig="21180" w:dyaOrig="9240" w14:anchorId="54AE6DAA">
          <v:shape id="_x0000_i1063" type="#_x0000_t75" style="width:415.3pt;height:181.3pt" o:ole="">
            <v:imagedata r:id="rId85" o:title=""/>
          </v:shape>
          <o:OLEObject Type="Embed" ProgID="Visio.Drawing.15" ShapeID="_x0000_i1063" DrawAspect="Content" ObjectID="_1646329744" r:id="rId86"/>
        </w:object>
      </w:r>
    </w:p>
    <w:p w14:paraId="33C9076B" w14:textId="73E5FCBA" w:rsidR="005C6B83" w:rsidRDefault="005C6B83" w:rsidP="00703F02">
      <w:pPr>
        <w:pStyle w:val="a7"/>
        <w:numPr>
          <w:ilvl w:val="0"/>
          <w:numId w:val="9"/>
        </w:numPr>
        <w:ind w:firstLineChars="0"/>
        <w:outlineLvl w:val="1"/>
      </w:pPr>
      <w:r>
        <w:rPr>
          <w:rFonts w:hint="eastAsia"/>
        </w:rPr>
        <w:t>管理员子系统</w:t>
      </w:r>
    </w:p>
    <w:p w14:paraId="591D742A" w14:textId="11F00C76" w:rsidR="005C6B83" w:rsidRDefault="005C6B83" w:rsidP="005C6B83">
      <w:r>
        <w:object w:dxaOrig="20341" w:dyaOrig="10225" w14:anchorId="54CDA5A8">
          <v:shape id="_x0000_i1064" type="#_x0000_t75" style="width:414.85pt;height:208.7pt" o:ole="">
            <v:imagedata r:id="rId87" o:title=""/>
          </v:shape>
          <o:OLEObject Type="Embed" ProgID="Visio.Drawing.15" ShapeID="_x0000_i1064" DrawAspect="Content" ObjectID="_1646329745" r:id="rId88"/>
        </w:object>
      </w:r>
    </w:p>
    <w:p w14:paraId="6C863682" w14:textId="547F992C" w:rsidR="005C6B83" w:rsidRDefault="005C6B83" w:rsidP="00703F02">
      <w:pPr>
        <w:pStyle w:val="a7"/>
        <w:numPr>
          <w:ilvl w:val="0"/>
          <w:numId w:val="9"/>
        </w:numPr>
        <w:ind w:firstLineChars="0"/>
        <w:outlineLvl w:val="1"/>
      </w:pPr>
      <w:r>
        <w:rPr>
          <w:rFonts w:hint="eastAsia"/>
        </w:rPr>
        <w:t>仓库子系统</w:t>
      </w:r>
    </w:p>
    <w:p w14:paraId="3E241642" w14:textId="793F8252" w:rsidR="005C6B83" w:rsidRDefault="005C6B83" w:rsidP="005C6B83">
      <w:r>
        <w:object w:dxaOrig="14389" w:dyaOrig="8388" w14:anchorId="71C53834">
          <v:shape id="_x0000_i1065" type="#_x0000_t75" style="width:415.3pt;height:242.15pt" o:ole="">
            <v:imagedata r:id="rId89" o:title=""/>
          </v:shape>
          <o:OLEObject Type="Embed" ProgID="Visio.Drawing.15" ShapeID="_x0000_i1065" DrawAspect="Content" ObjectID="_1646329746" r:id="rId90"/>
        </w:object>
      </w:r>
    </w:p>
    <w:p w14:paraId="5925D6A2" w14:textId="77777777" w:rsidR="00E41B3B" w:rsidRDefault="004C4C35" w:rsidP="00E41B3B">
      <w:pPr>
        <w:pStyle w:val="a7"/>
        <w:numPr>
          <w:ilvl w:val="0"/>
          <w:numId w:val="1"/>
        </w:numPr>
        <w:ind w:firstLineChars="0"/>
        <w:outlineLvl w:val="0"/>
      </w:pPr>
      <w:r>
        <w:rPr>
          <w:rFonts w:hint="eastAsia"/>
        </w:rPr>
        <w:t>数据字典</w:t>
      </w:r>
    </w:p>
    <w:p w14:paraId="13BDC5F7" w14:textId="63BBC3DE" w:rsidR="00854FF7" w:rsidRPr="005959FC" w:rsidRDefault="00854FF7" w:rsidP="00854FF7">
      <w:pPr>
        <w:pStyle w:val="a7"/>
        <w:numPr>
          <w:ilvl w:val="0"/>
          <w:numId w:val="11"/>
        </w:numPr>
        <w:ind w:firstLineChars="0"/>
        <w:outlineLvl w:val="1"/>
        <w:rPr>
          <w:rFonts w:ascii="黑体" w:eastAsia="黑体" w:hAnsi="黑体"/>
          <w:b/>
          <w:bCs/>
          <w:sz w:val="28"/>
          <w:szCs w:val="32"/>
        </w:rPr>
      </w:pPr>
      <w:r w:rsidRPr="0087598C">
        <w:rPr>
          <w:rFonts w:ascii="黑体" w:eastAsia="黑体" w:hAnsi="黑体" w:hint="eastAsia"/>
          <w:b/>
          <w:bCs/>
          <w:sz w:val="28"/>
          <w:szCs w:val="32"/>
        </w:rPr>
        <w:t>数据结构</w:t>
      </w:r>
      <w:r>
        <w:rPr>
          <w:rFonts w:ascii="黑体" w:eastAsia="黑体" w:hAnsi="黑体" w:hint="eastAsia"/>
          <w:b/>
          <w:bCs/>
          <w:sz w:val="28"/>
          <w:szCs w:val="32"/>
        </w:rPr>
        <w:t>描述</w:t>
      </w:r>
    </w:p>
    <w:tbl>
      <w:tblPr>
        <w:tblStyle w:val="ac"/>
        <w:tblW w:w="7999" w:type="dxa"/>
        <w:tblInd w:w="360" w:type="dxa"/>
        <w:tblLook w:val="04A0" w:firstRow="1" w:lastRow="0" w:firstColumn="1" w:lastColumn="0" w:noHBand="0" w:noVBand="1"/>
      </w:tblPr>
      <w:tblGrid>
        <w:gridCol w:w="1321"/>
        <w:gridCol w:w="1716"/>
        <w:gridCol w:w="2127"/>
        <w:gridCol w:w="2835"/>
      </w:tblGrid>
      <w:tr w:rsidR="00854FF7" w:rsidRPr="005959FC" w14:paraId="38C86F6A" w14:textId="77777777" w:rsidTr="008C6303">
        <w:tc>
          <w:tcPr>
            <w:tcW w:w="1321" w:type="dxa"/>
          </w:tcPr>
          <w:p w14:paraId="72604D73" w14:textId="77777777" w:rsidR="00854FF7" w:rsidRPr="005959FC" w:rsidRDefault="00854FF7" w:rsidP="008C6303">
            <w:pPr>
              <w:pStyle w:val="a7"/>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2799978" wp14:editId="6E016F9A">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E907"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738821DF" w14:textId="77777777" w:rsidR="00854FF7" w:rsidRPr="005959FC" w:rsidRDefault="00854FF7" w:rsidP="008C6303">
            <w:pPr>
              <w:pStyle w:val="a7"/>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488853D5"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3104FAE8"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271A58AB"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54FF7" w:rsidRPr="002B3576" w14:paraId="5E83A4D1" w14:textId="77777777" w:rsidTr="008C6303">
        <w:tc>
          <w:tcPr>
            <w:tcW w:w="1321" w:type="dxa"/>
          </w:tcPr>
          <w:p w14:paraId="7C67006F"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168894BE" w14:textId="77777777" w:rsidR="00854FF7" w:rsidRPr="002B3576" w:rsidRDefault="00854FF7" w:rsidP="008C6303">
            <w:pPr>
              <w:pStyle w:val="a7"/>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10BEFE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0A3997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1511171F" w14:textId="77777777" w:rsidTr="008C6303">
        <w:trPr>
          <w:trHeight w:val="1258"/>
        </w:trPr>
        <w:tc>
          <w:tcPr>
            <w:tcW w:w="1321" w:type="dxa"/>
          </w:tcPr>
          <w:p w14:paraId="7B56D438"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D185092" w14:textId="77777777" w:rsidR="00854FF7" w:rsidRDefault="00854FF7" w:rsidP="008C6303">
            <w:pPr>
              <w:pStyle w:val="a7"/>
              <w:ind w:firstLineChars="0" w:firstLine="0"/>
              <w:jc w:val="center"/>
              <w:rPr>
                <w:rFonts w:ascii="宋体" w:eastAsia="宋体" w:hAnsi="宋体"/>
              </w:rPr>
            </w:pPr>
          </w:p>
          <w:p w14:paraId="38D7BD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2127" w:type="dxa"/>
          </w:tcPr>
          <w:p w14:paraId="47A081A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739ACF56"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54FF7" w:rsidRPr="002B3576" w14:paraId="71AF9AC4" w14:textId="77777777" w:rsidTr="008C6303">
        <w:trPr>
          <w:trHeight w:val="1258"/>
        </w:trPr>
        <w:tc>
          <w:tcPr>
            <w:tcW w:w="1321" w:type="dxa"/>
          </w:tcPr>
          <w:p w14:paraId="4BB0C3EC"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57590F66" w14:textId="77777777" w:rsidR="00854FF7" w:rsidRDefault="00854FF7" w:rsidP="008C6303">
            <w:pPr>
              <w:pStyle w:val="a7"/>
              <w:ind w:firstLineChars="0" w:firstLine="0"/>
              <w:jc w:val="center"/>
              <w:rPr>
                <w:rFonts w:ascii="宋体" w:eastAsia="宋体" w:hAnsi="宋体"/>
              </w:rPr>
            </w:pPr>
          </w:p>
          <w:p w14:paraId="0EB08DA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2127" w:type="dxa"/>
          </w:tcPr>
          <w:p w14:paraId="2637121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29BDCEB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2E69C8C5" w14:textId="77777777" w:rsidTr="008C6303">
        <w:trPr>
          <w:trHeight w:val="1258"/>
        </w:trPr>
        <w:tc>
          <w:tcPr>
            <w:tcW w:w="1321" w:type="dxa"/>
          </w:tcPr>
          <w:p w14:paraId="78D14710"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0FA02661" w14:textId="77777777" w:rsidR="00854FF7" w:rsidRDefault="00854FF7" w:rsidP="008C6303">
            <w:pPr>
              <w:pStyle w:val="a7"/>
              <w:ind w:firstLineChars="0" w:firstLine="0"/>
              <w:jc w:val="center"/>
              <w:rPr>
                <w:rFonts w:ascii="宋体" w:eastAsia="宋体" w:hAnsi="宋体"/>
              </w:rPr>
            </w:pPr>
          </w:p>
          <w:p w14:paraId="0DED0A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2127" w:type="dxa"/>
          </w:tcPr>
          <w:p w14:paraId="59BB20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7AD73DC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54FF7" w:rsidRPr="002B3576" w14:paraId="406B24E5" w14:textId="77777777" w:rsidTr="008C6303">
        <w:trPr>
          <w:trHeight w:val="1258"/>
        </w:trPr>
        <w:tc>
          <w:tcPr>
            <w:tcW w:w="1321" w:type="dxa"/>
          </w:tcPr>
          <w:p w14:paraId="2B480083"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04487E5B" w14:textId="77777777" w:rsidR="00854FF7" w:rsidRDefault="00854FF7" w:rsidP="008C6303">
            <w:pPr>
              <w:pStyle w:val="a7"/>
              <w:ind w:firstLineChars="0" w:firstLine="0"/>
              <w:jc w:val="center"/>
              <w:rPr>
                <w:rFonts w:ascii="宋体" w:eastAsia="宋体" w:hAnsi="宋体"/>
              </w:rPr>
            </w:pPr>
          </w:p>
          <w:p w14:paraId="6C2417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2127" w:type="dxa"/>
          </w:tcPr>
          <w:p w14:paraId="3FA9CDF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704FC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69733357" w14:textId="77777777" w:rsidR="00854FF7" w:rsidRPr="00366F28" w:rsidRDefault="00854FF7" w:rsidP="00854FF7">
      <w:pPr>
        <w:rPr>
          <w:rFonts w:ascii="黑体" w:eastAsia="黑体" w:hAnsi="黑体"/>
          <w:b/>
          <w:bCs/>
          <w:sz w:val="28"/>
          <w:szCs w:val="32"/>
        </w:rPr>
      </w:pPr>
    </w:p>
    <w:p w14:paraId="03857BC2"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0288" behindDoc="0" locked="0" layoutInCell="1" allowOverlap="1" wp14:anchorId="48234D13" wp14:editId="0D509B8F">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1C1A34"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Pr>
          <w:rFonts w:ascii="黑体" w:eastAsia="黑体" w:hAnsi="黑体" w:hint="eastAsia"/>
          <w:b/>
          <w:bCs/>
          <w:sz w:val="28"/>
          <w:szCs w:val="32"/>
        </w:rPr>
        <w:t>数据存储描述</w:t>
      </w:r>
    </w:p>
    <w:tbl>
      <w:tblPr>
        <w:tblStyle w:val="ac"/>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54FF7" w:rsidRPr="008E78CC" w14:paraId="036B7A05" w14:textId="77777777" w:rsidTr="008C6303">
        <w:tc>
          <w:tcPr>
            <w:tcW w:w="1264" w:type="dxa"/>
          </w:tcPr>
          <w:p w14:paraId="32E96B36" w14:textId="77777777" w:rsidR="00854FF7" w:rsidRPr="002B3576" w:rsidRDefault="00854FF7" w:rsidP="008C6303">
            <w:pPr>
              <w:pStyle w:val="a7"/>
              <w:ind w:firstLineChars="0" w:firstLine="0"/>
              <w:jc w:val="right"/>
              <w:rPr>
                <w:rFonts w:ascii="宋体" w:eastAsia="宋体" w:hAnsi="宋体"/>
                <w:b/>
                <w:bCs/>
                <w:sz w:val="24"/>
                <w:szCs w:val="28"/>
              </w:rPr>
            </w:pPr>
            <w:bookmarkStart w:id="27" w:name="_Hlk35619664"/>
            <w:r>
              <w:rPr>
                <w:rFonts w:ascii="宋体" w:eastAsia="宋体" w:hAnsi="宋体" w:hint="eastAsia"/>
                <w:b/>
                <w:bCs/>
                <w:sz w:val="24"/>
                <w:szCs w:val="28"/>
              </w:rPr>
              <w:t>描述</w:t>
            </w:r>
          </w:p>
          <w:p w14:paraId="3FC2D720"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30C3BEAB"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60766A01"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39CD97E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1F4A710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05E02000"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0238416C"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43328029"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54FF7" w:rsidRPr="002B3576" w14:paraId="5A858258" w14:textId="77777777" w:rsidTr="008C6303">
        <w:tc>
          <w:tcPr>
            <w:tcW w:w="1264" w:type="dxa"/>
          </w:tcPr>
          <w:p w14:paraId="4D34C31E"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7C2E43AA"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15E6D4EF"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系统操作信息</w:t>
            </w:r>
          </w:p>
        </w:tc>
        <w:tc>
          <w:tcPr>
            <w:tcW w:w="850" w:type="dxa"/>
          </w:tcPr>
          <w:p w14:paraId="5383982F" w14:textId="77777777" w:rsidR="00854FF7" w:rsidRPr="002B3576" w:rsidRDefault="00854FF7" w:rsidP="008C6303">
            <w:pPr>
              <w:pStyle w:val="a7"/>
              <w:ind w:firstLineChars="0" w:firstLine="0"/>
              <w:jc w:val="center"/>
              <w:rPr>
                <w:rFonts w:ascii="宋体" w:eastAsia="宋体" w:hAnsi="宋体"/>
              </w:rPr>
            </w:pPr>
          </w:p>
        </w:tc>
        <w:tc>
          <w:tcPr>
            <w:tcW w:w="851" w:type="dxa"/>
          </w:tcPr>
          <w:p w14:paraId="7A722839" w14:textId="77777777" w:rsidR="00854FF7" w:rsidRPr="002B3576" w:rsidRDefault="00854FF7" w:rsidP="008C6303">
            <w:pPr>
              <w:pStyle w:val="a7"/>
              <w:ind w:firstLineChars="0" w:firstLine="0"/>
              <w:jc w:val="center"/>
              <w:rPr>
                <w:rFonts w:ascii="宋体" w:eastAsia="宋体" w:hAnsi="宋体"/>
              </w:rPr>
            </w:pPr>
          </w:p>
        </w:tc>
        <w:tc>
          <w:tcPr>
            <w:tcW w:w="1701" w:type="dxa"/>
          </w:tcPr>
          <w:p w14:paraId="087E1B28"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68E4782A" w14:textId="77777777" w:rsidR="00854FF7" w:rsidRPr="00EA77CC"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1FE2CA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每年5000个新纪录</w:t>
            </w:r>
          </w:p>
        </w:tc>
      </w:tr>
      <w:bookmarkEnd w:id="27"/>
      <w:tr w:rsidR="00854FF7" w:rsidRPr="002B3576" w14:paraId="6AC2E020" w14:textId="77777777" w:rsidTr="008C6303">
        <w:trPr>
          <w:trHeight w:val="1258"/>
        </w:trPr>
        <w:tc>
          <w:tcPr>
            <w:tcW w:w="1264" w:type="dxa"/>
          </w:tcPr>
          <w:p w14:paraId="4EE658B6" w14:textId="77777777" w:rsidR="00854FF7" w:rsidRPr="002B3576" w:rsidRDefault="00854FF7" w:rsidP="008C6303">
            <w:pPr>
              <w:pStyle w:val="a7"/>
              <w:ind w:firstLineChars="0" w:firstLine="0"/>
              <w:rPr>
                <w:rFonts w:ascii="黑体" w:eastAsia="黑体" w:hAnsi="黑体"/>
                <w:b/>
                <w:bCs/>
                <w:sz w:val="22"/>
                <w:szCs w:val="24"/>
              </w:rPr>
            </w:pPr>
          </w:p>
          <w:p w14:paraId="75E629C9"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19DE04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709" w:type="dxa"/>
          </w:tcPr>
          <w:p w14:paraId="756EAF3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用户信息</w:t>
            </w:r>
          </w:p>
        </w:tc>
        <w:tc>
          <w:tcPr>
            <w:tcW w:w="850" w:type="dxa"/>
          </w:tcPr>
          <w:p w14:paraId="3244ABA5"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新的用户信息</w:t>
            </w:r>
          </w:p>
        </w:tc>
        <w:tc>
          <w:tcPr>
            <w:tcW w:w="851" w:type="dxa"/>
          </w:tcPr>
          <w:p w14:paraId="0F79AAB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账户信息</w:t>
            </w:r>
          </w:p>
        </w:tc>
        <w:tc>
          <w:tcPr>
            <w:tcW w:w="1701" w:type="dxa"/>
          </w:tcPr>
          <w:p w14:paraId="4996024C" w14:textId="77777777" w:rsidR="00854FF7" w:rsidRPr="0073742D" w:rsidRDefault="00854FF7" w:rsidP="008C6303">
            <w:pPr>
              <w:pStyle w:val="a7"/>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1AE2E7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0DE023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纪录</w:t>
            </w:r>
          </w:p>
        </w:tc>
      </w:tr>
      <w:tr w:rsidR="00854FF7" w:rsidRPr="002B3576" w14:paraId="4750E2EB" w14:textId="77777777" w:rsidTr="008C6303">
        <w:trPr>
          <w:trHeight w:val="1258"/>
        </w:trPr>
        <w:tc>
          <w:tcPr>
            <w:tcW w:w="1264" w:type="dxa"/>
          </w:tcPr>
          <w:p w14:paraId="511D1E44"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3</w:t>
            </w:r>
          </w:p>
        </w:tc>
        <w:tc>
          <w:tcPr>
            <w:tcW w:w="781" w:type="dxa"/>
          </w:tcPr>
          <w:p w14:paraId="651EED1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709" w:type="dxa"/>
          </w:tcPr>
          <w:p w14:paraId="6E7A9C1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员工信息</w:t>
            </w:r>
          </w:p>
        </w:tc>
        <w:tc>
          <w:tcPr>
            <w:tcW w:w="850" w:type="dxa"/>
          </w:tcPr>
          <w:p w14:paraId="70C4020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2A8F1D1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4F5ACA2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6909FDC0" w14:textId="77777777" w:rsidR="00854FF7" w:rsidRPr="008A64C6"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F58A8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0CE86952" w14:textId="77777777" w:rsidTr="008C6303">
        <w:trPr>
          <w:trHeight w:val="1258"/>
        </w:trPr>
        <w:tc>
          <w:tcPr>
            <w:tcW w:w="1264" w:type="dxa"/>
          </w:tcPr>
          <w:p w14:paraId="051E236C" w14:textId="77777777" w:rsidR="00854FF7" w:rsidRPr="002B3576" w:rsidRDefault="00854FF7" w:rsidP="008C6303">
            <w:pPr>
              <w:pStyle w:val="a7"/>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704195B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厂信息</w:t>
            </w:r>
          </w:p>
        </w:tc>
        <w:tc>
          <w:tcPr>
            <w:tcW w:w="709" w:type="dxa"/>
          </w:tcPr>
          <w:p w14:paraId="1F1A53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出厂信息</w:t>
            </w:r>
          </w:p>
        </w:tc>
        <w:tc>
          <w:tcPr>
            <w:tcW w:w="850" w:type="dxa"/>
          </w:tcPr>
          <w:p w14:paraId="5007AE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出厂信息</w:t>
            </w:r>
          </w:p>
        </w:tc>
        <w:tc>
          <w:tcPr>
            <w:tcW w:w="851" w:type="dxa"/>
          </w:tcPr>
          <w:p w14:paraId="51C3B1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5B74D99E"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CCD60A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E01FA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38BB3CD5" w14:textId="77777777" w:rsidTr="008C6303">
        <w:trPr>
          <w:trHeight w:val="1258"/>
        </w:trPr>
        <w:tc>
          <w:tcPr>
            <w:tcW w:w="1264" w:type="dxa"/>
          </w:tcPr>
          <w:p w14:paraId="4B1D2CC1"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394ACA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709" w:type="dxa"/>
          </w:tcPr>
          <w:p w14:paraId="053E9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4C4BE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165C6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72A334D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A2FB68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3798A4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65FD4465" w14:textId="77777777" w:rsidTr="008C6303">
        <w:trPr>
          <w:trHeight w:val="1258"/>
        </w:trPr>
        <w:tc>
          <w:tcPr>
            <w:tcW w:w="1264" w:type="dxa"/>
          </w:tcPr>
          <w:p w14:paraId="02198C34"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29244B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709" w:type="dxa"/>
          </w:tcPr>
          <w:p w14:paraId="7078332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租界记录</w:t>
            </w:r>
          </w:p>
        </w:tc>
        <w:tc>
          <w:tcPr>
            <w:tcW w:w="850" w:type="dxa"/>
          </w:tcPr>
          <w:p w14:paraId="4E4FEB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租借的设备信息</w:t>
            </w:r>
          </w:p>
        </w:tc>
        <w:tc>
          <w:tcPr>
            <w:tcW w:w="851" w:type="dxa"/>
          </w:tcPr>
          <w:p w14:paraId="6AFB7F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4D69FF8D"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67D9AC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BA723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313F7ABB" w14:textId="77777777" w:rsidTr="008C6303">
        <w:trPr>
          <w:trHeight w:val="1258"/>
        </w:trPr>
        <w:tc>
          <w:tcPr>
            <w:tcW w:w="1264" w:type="dxa"/>
          </w:tcPr>
          <w:p w14:paraId="4035C8BC"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6A629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购入信息</w:t>
            </w:r>
          </w:p>
        </w:tc>
        <w:tc>
          <w:tcPr>
            <w:tcW w:w="709" w:type="dxa"/>
          </w:tcPr>
          <w:p w14:paraId="63A02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2851FC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设备信息</w:t>
            </w:r>
          </w:p>
        </w:tc>
        <w:tc>
          <w:tcPr>
            <w:tcW w:w="851" w:type="dxa"/>
          </w:tcPr>
          <w:p w14:paraId="181FE1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1A2AADB2"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7256376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098CE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03605495" w14:textId="77777777" w:rsidTr="008C6303">
        <w:trPr>
          <w:trHeight w:val="1258"/>
        </w:trPr>
        <w:tc>
          <w:tcPr>
            <w:tcW w:w="1264" w:type="dxa"/>
          </w:tcPr>
          <w:p w14:paraId="6B54249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160C61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709" w:type="dxa"/>
          </w:tcPr>
          <w:p w14:paraId="740002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报废设备信息</w:t>
            </w:r>
          </w:p>
        </w:tc>
        <w:tc>
          <w:tcPr>
            <w:tcW w:w="850" w:type="dxa"/>
          </w:tcPr>
          <w:p w14:paraId="3F75808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报废的设备信息</w:t>
            </w:r>
          </w:p>
        </w:tc>
        <w:tc>
          <w:tcPr>
            <w:tcW w:w="851" w:type="dxa"/>
          </w:tcPr>
          <w:p w14:paraId="19D05E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69BFD1EC"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7EE52BE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8D2A0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3A140082" w14:textId="77777777" w:rsidTr="008C6303">
        <w:trPr>
          <w:trHeight w:val="1258"/>
        </w:trPr>
        <w:tc>
          <w:tcPr>
            <w:tcW w:w="1264" w:type="dxa"/>
          </w:tcPr>
          <w:p w14:paraId="21997E5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9</w:t>
            </w:r>
          </w:p>
        </w:tc>
        <w:tc>
          <w:tcPr>
            <w:tcW w:w="781" w:type="dxa"/>
          </w:tcPr>
          <w:p w14:paraId="1890C1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709" w:type="dxa"/>
          </w:tcPr>
          <w:p w14:paraId="046A6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维修记录</w:t>
            </w:r>
          </w:p>
        </w:tc>
        <w:tc>
          <w:tcPr>
            <w:tcW w:w="850" w:type="dxa"/>
          </w:tcPr>
          <w:p w14:paraId="003B99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维修的设备信息</w:t>
            </w:r>
          </w:p>
        </w:tc>
        <w:tc>
          <w:tcPr>
            <w:tcW w:w="851" w:type="dxa"/>
          </w:tcPr>
          <w:p w14:paraId="0985BC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AADC50F"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276DCD6C"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A6E7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2000个新记录</w:t>
            </w:r>
          </w:p>
        </w:tc>
      </w:tr>
      <w:tr w:rsidR="00854FF7" w:rsidRPr="002B3576" w14:paraId="7666742C" w14:textId="77777777" w:rsidTr="008C6303">
        <w:trPr>
          <w:trHeight w:val="1258"/>
        </w:trPr>
        <w:tc>
          <w:tcPr>
            <w:tcW w:w="1264" w:type="dxa"/>
          </w:tcPr>
          <w:p w14:paraId="2C645C69"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2139F2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零件信息表</w:t>
            </w:r>
          </w:p>
        </w:tc>
        <w:tc>
          <w:tcPr>
            <w:tcW w:w="709" w:type="dxa"/>
          </w:tcPr>
          <w:p w14:paraId="470C6D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42D1E0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08AA0A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7E6ACE92"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6283B60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1EB99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5000个新记录</w:t>
            </w:r>
          </w:p>
        </w:tc>
      </w:tr>
      <w:tr w:rsidR="00854FF7" w:rsidRPr="002B3576" w14:paraId="42ECBCE8" w14:textId="77777777" w:rsidTr="008C6303">
        <w:trPr>
          <w:trHeight w:val="1258"/>
        </w:trPr>
        <w:tc>
          <w:tcPr>
            <w:tcW w:w="1264" w:type="dxa"/>
          </w:tcPr>
          <w:p w14:paraId="5383A69B"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7C9B74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查信息表</w:t>
            </w:r>
          </w:p>
        </w:tc>
        <w:tc>
          <w:tcPr>
            <w:tcW w:w="709" w:type="dxa"/>
          </w:tcPr>
          <w:p w14:paraId="72CE7D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检修信息</w:t>
            </w:r>
          </w:p>
        </w:tc>
        <w:tc>
          <w:tcPr>
            <w:tcW w:w="850" w:type="dxa"/>
          </w:tcPr>
          <w:p w14:paraId="76C198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检查结果</w:t>
            </w:r>
          </w:p>
        </w:tc>
        <w:tc>
          <w:tcPr>
            <w:tcW w:w="851" w:type="dxa"/>
          </w:tcPr>
          <w:p w14:paraId="7BF807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701" w:type="dxa"/>
          </w:tcPr>
          <w:p w14:paraId="7549B37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777699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B1AE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2D38C723" w14:textId="77777777" w:rsidTr="008C6303">
        <w:trPr>
          <w:trHeight w:val="1258"/>
        </w:trPr>
        <w:tc>
          <w:tcPr>
            <w:tcW w:w="1264" w:type="dxa"/>
          </w:tcPr>
          <w:p w14:paraId="0F17E9A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236C39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信息表</w:t>
            </w:r>
          </w:p>
        </w:tc>
        <w:tc>
          <w:tcPr>
            <w:tcW w:w="709" w:type="dxa"/>
          </w:tcPr>
          <w:p w14:paraId="09EEC6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285024F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变动信息</w:t>
            </w:r>
          </w:p>
        </w:tc>
        <w:tc>
          <w:tcPr>
            <w:tcW w:w="851" w:type="dxa"/>
          </w:tcPr>
          <w:p w14:paraId="25A7DE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341AE644"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0700945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C47E5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21AB55DC" w14:textId="77777777" w:rsidTr="008C6303">
        <w:trPr>
          <w:trHeight w:val="1258"/>
        </w:trPr>
        <w:tc>
          <w:tcPr>
            <w:tcW w:w="1264" w:type="dxa"/>
          </w:tcPr>
          <w:p w14:paraId="763C42F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00E1A8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备用零件信息表</w:t>
            </w:r>
          </w:p>
        </w:tc>
        <w:tc>
          <w:tcPr>
            <w:tcW w:w="709" w:type="dxa"/>
          </w:tcPr>
          <w:p w14:paraId="6C0A9F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库存零件信息</w:t>
            </w:r>
          </w:p>
        </w:tc>
        <w:tc>
          <w:tcPr>
            <w:tcW w:w="850" w:type="dxa"/>
          </w:tcPr>
          <w:p w14:paraId="6E82B5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76837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6427B386"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621F085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B8F40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4C8C5935" w14:textId="77777777" w:rsidTr="008C6303">
        <w:trPr>
          <w:trHeight w:val="1258"/>
        </w:trPr>
        <w:tc>
          <w:tcPr>
            <w:tcW w:w="1264" w:type="dxa"/>
          </w:tcPr>
          <w:p w14:paraId="4509921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1B366CE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购入信息表</w:t>
            </w:r>
          </w:p>
        </w:tc>
        <w:tc>
          <w:tcPr>
            <w:tcW w:w="709" w:type="dxa"/>
          </w:tcPr>
          <w:p w14:paraId="11FC86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零件购买记录</w:t>
            </w:r>
          </w:p>
        </w:tc>
        <w:tc>
          <w:tcPr>
            <w:tcW w:w="850" w:type="dxa"/>
          </w:tcPr>
          <w:p w14:paraId="1FC67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1C1CE8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1BFDB454"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6EFBA9F1"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7B38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77F1F714" w14:textId="77777777" w:rsidTr="008C6303">
        <w:trPr>
          <w:trHeight w:val="1258"/>
        </w:trPr>
        <w:tc>
          <w:tcPr>
            <w:tcW w:w="1264" w:type="dxa"/>
          </w:tcPr>
          <w:p w14:paraId="3F47269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27A11F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709" w:type="dxa"/>
          </w:tcPr>
          <w:p w14:paraId="6B34743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565ADD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76F85B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信息</w:t>
            </w:r>
          </w:p>
        </w:tc>
        <w:tc>
          <w:tcPr>
            <w:tcW w:w="1701" w:type="dxa"/>
          </w:tcPr>
          <w:p w14:paraId="30D9E7F5"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32A4621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7530B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bl>
    <w:p w14:paraId="654FEB1B" w14:textId="77777777" w:rsidR="00854FF7" w:rsidRPr="00854FF7" w:rsidRDefault="00854FF7" w:rsidP="00854FF7">
      <w:pPr>
        <w:rPr>
          <w:rFonts w:ascii="黑体" w:eastAsia="黑体" w:hAnsi="黑体"/>
          <w:b/>
          <w:bCs/>
          <w:sz w:val="28"/>
          <w:szCs w:val="32"/>
        </w:rPr>
      </w:pPr>
    </w:p>
    <w:p w14:paraId="45FB5428"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1312" behindDoc="0" locked="0" layoutInCell="1" allowOverlap="1" wp14:anchorId="686C85A1" wp14:editId="264F52AC">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02A251"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Pr>
          <w:rFonts w:ascii="黑体" w:eastAsia="黑体" w:hAnsi="黑体" w:hint="eastAsia"/>
          <w:b/>
          <w:bCs/>
          <w:sz w:val="28"/>
          <w:szCs w:val="32"/>
        </w:rPr>
        <w:t>数据项描述</w:t>
      </w:r>
    </w:p>
    <w:tbl>
      <w:tblPr>
        <w:tblStyle w:val="ac"/>
        <w:tblW w:w="7999" w:type="dxa"/>
        <w:tblInd w:w="360" w:type="dxa"/>
        <w:tblLook w:val="04A0" w:firstRow="1" w:lastRow="0" w:firstColumn="1" w:lastColumn="0" w:noHBand="0" w:noVBand="1"/>
      </w:tblPr>
      <w:tblGrid>
        <w:gridCol w:w="1264"/>
        <w:gridCol w:w="923"/>
        <w:gridCol w:w="709"/>
        <w:gridCol w:w="708"/>
        <w:gridCol w:w="851"/>
        <w:gridCol w:w="1843"/>
        <w:gridCol w:w="1701"/>
      </w:tblGrid>
      <w:tr w:rsidR="00854FF7" w:rsidRPr="008E78CC" w14:paraId="6EEDC023" w14:textId="77777777" w:rsidTr="008C6303">
        <w:tc>
          <w:tcPr>
            <w:tcW w:w="1264" w:type="dxa"/>
          </w:tcPr>
          <w:p w14:paraId="55D86B34"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6A95A093" w14:textId="77777777" w:rsidR="00854FF7" w:rsidRPr="002B3576" w:rsidRDefault="00854FF7" w:rsidP="008C6303">
            <w:pPr>
              <w:pStyle w:val="a7"/>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093E1CD2"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2EE4499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06E88452" w14:textId="77777777" w:rsidR="00854FF7" w:rsidRPr="00B700F2" w:rsidRDefault="00854FF7" w:rsidP="008C6303">
            <w:pPr>
              <w:pStyle w:val="a7"/>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2128FC6E"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C68DC1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DD0D0FA"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54FF7" w:rsidRPr="002B3576" w14:paraId="120BCFDE" w14:textId="77777777" w:rsidTr="008C6303">
        <w:tc>
          <w:tcPr>
            <w:tcW w:w="1264" w:type="dxa"/>
          </w:tcPr>
          <w:p w14:paraId="31F0FD32"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 xml:space="preserve"> </w:t>
            </w:r>
          </w:p>
          <w:p w14:paraId="052E3205" w14:textId="77777777" w:rsidR="00854FF7" w:rsidRPr="002B3576"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5841AEE6"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6ADF998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操作时间</w:t>
            </w:r>
          </w:p>
        </w:tc>
        <w:tc>
          <w:tcPr>
            <w:tcW w:w="708" w:type="dxa"/>
          </w:tcPr>
          <w:p w14:paraId="1F11A01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023685B8" w14:textId="77777777" w:rsidR="00854FF7" w:rsidRPr="002B3576" w:rsidRDefault="00854FF7" w:rsidP="008C6303">
            <w:pPr>
              <w:pStyle w:val="a7"/>
              <w:ind w:firstLineChars="0" w:firstLine="0"/>
              <w:jc w:val="center"/>
              <w:rPr>
                <w:rFonts w:ascii="宋体" w:eastAsia="宋体" w:hAnsi="宋体"/>
              </w:rPr>
            </w:pPr>
          </w:p>
        </w:tc>
        <w:tc>
          <w:tcPr>
            <w:tcW w:w="1843" w:type="dxa"/>
          </w:tcPr>
          <w:p w14:paraId="00B499A5"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格式：“年-月-日-时-分-秒”</w:t>
            </w:r>
          </w:p>
        </w:tc>
        <w:tc>
          <w:tcPr>
            <w:tcW w:w="1701" w:type="dxa"/>
          </w:tcPr>
          <w:p w14:paraId="2B771275" w14:textId="77777777" w:rsidR="00854FF7" w:rsidRPr="00EA77CC" w:rsidRDefault="00854FF7" w:rsidP="008C6303">
            <w:pPr>
              <w:pStyle w:val="a7"/>
              <w:ind w:firstLineChars="0" w:firstLine="0"/>
              <w:jc w:val="center"/>
              <w:rPr>
                <w:rFonts w:ascii="宋体" w:eastAsia="宋体" w:hAnsi="宋体"/>
              </w:rPr>
            </w:pPr>
          </w:p>
        </w:tc>
      </w:tr>
      <w:tr w:rsidR="00854FF7" w:rsidRPr="002B3576" w14:paraId="185CFC73" w14:textId="77777777" w:rsidTr="008C6303">
        <w:tc>
          <w:tcPr>
            <w:tcW w:w="1264" w:type="dxa"/>
          </w:tcPr>
          <w:p w14:paraId="6A3235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2332BA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6C34152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251C16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操作事件</w:t>
            </w:r>
          </w:p>
        </w:tc>
        <w:tc>
          <w:tcPr>
            <w:tcW w:w="708" w:type="dxa"/>
          </w:tcPr>
          <w:p w14:paraId="41A22D7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5B683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45D4F181" w14:textId="138CA7BB" w:rsidR="00854FF7" w:rsidRPr="005653DC" w:rsidRDefault="00854FF7" w:rsidP="008C6303">
            <w:pPr>
              <w:pStyle w:val="a7"/>
              <w:ind w:firstLineChars="0" w:firstLine="0"/>
              <w:rPr>
                <w:rFonts w:ascii="宋体" w:eastAsia="宋体" w:hAnsi="宋体"/>
                <w:color w:val="FF0000"/>
              </w:rPr>
            </w:pPr>
          </w:p>
        </w:tc>
        <w:tc>
          <w:tcPr>
            <w:tcW w:w="1701" w:type="dxa"/>
          </w:tcPr>
          <w:p w14:paraId="1541CCDD" w14:textId="14C322B6" w:rsidR="00854FF7" w:rsidRPr="00EA77CC" w:rsidRDefault="00854FF7" w:rsidP="00854FF7">
            <w:pPr>
              <w:pStyle w:val="a7"/>
              <w:ind w:firstLineChars="0" w:firstLine="0"/>
              <w:rPr>
                <w:rFonts w:ascii="宋体" w:eastAsia="宋体" w:hAnsi="宋体"/>
              </w:rPr>
            </w:pPr>
          </w:p>
        </w:tc>
      </w:tr>
      <w:tr w:rsidR="00854FF7" w:rsidRPr="002B3576" w14:paraId="2993C213" w14:textId="77777777" w:rsidTr="008C6303">
        <w:tc>
          <w:tcPr>
            <w:tcW w:w="1264" w:type="dxa"/>
          </w:tcPr>
          <w:p w14:paraId="424D8A2A"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3BA448D" w14:textId="77777777" w:rsidR="00854FF7" w:rsidRPr="005653DC"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0BE4A02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CE0C4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5D480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46CE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B6F4055" w14:textId="77777777" w:rsidR="00854FF7" w:rsidRPr="00D40B44" w:rsidRDefault="00854FF7" w:rsidP="008C6303">
            <w:pPr>
              <w:pStyle w:val="a7"/>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1603C470" w14:textId="77777777" w:rsidR="00854FF7" w:rsidRPr="005653DC" w:rsidRDefault="00854FF7" w:rsidP="008C6303">
            <w:pPr>
              <w:pStyle w:val="a7"/>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54FF7" w:rsidRPr="002B3576" w14:paraId="31562ECF" w14:textId="77777777" w:rsidTr="008C6303">
        <w:tc>
          <w:tcPr>
            <w:tcW w:w="1264" w:type="dxa"/>
          </w:tcPr>
          <w:p w14:paraId="24890E0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38EBBBB8"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468D5CE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83118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4E795A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092C1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90D0779"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43E48885"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54FF7" w:rsidRPr="002B3576" w14:paraId="0DFC5F3A" w14:textId="77777777" w:rsidTr="008C6303">
        <w:tc>
          <w:tcPr>
            <w:tcW w:w="1264" w:type="dxa"/>
          </w:tcPr>
          <w:p w14:paraId="524E828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8F2724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7815C8B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76C292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18335C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B399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20D99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ED35F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B97B7F8" w14:textId="77777777" w:rsidTr="008C6303">
        <w:tc>
          <w:tcPr>
            <w:tcW w:w="1264" w:type="dxa"/>
          </w:tcPr>
          <w:p w14:paraId="25DDDB8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4B3CCC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7673874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491A00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5A11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F1450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9644C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37CC4C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3393E3D2"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93438EB" w14:textId="77777777" w:rsidTr="008C6303">
        <w:tc>
          <w:tcPr>
            <w:tcW w:w="1264" w:type="dxa"/>
          </w:tcPr>
          <w:p w14:paraId="167986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4F211BD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443532D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7EB22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2898A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1A599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8EF2C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A938A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DAE521" w14:textId="77777777" w:rsidTr="008C6303">
        <w:tc>
          <w:tcPr>
            <w:tcW w:w="1264" w:type="dxa"/>
          </w:tcPr>
          <w:p w14:paraId="63787D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20854A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348699F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2ACE41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5BFF6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0736914" w14:textId="77777777" w:rsidR="00854FF7" w:rsidRDefault="00854FF7" w:rsidP="008C6303">
            <w:pPr>
              <w:pStyle w:val="a7"/>
              <w:ind w:firstLineChars="0" w:firstLine="0"/>
              <w:jc w:val="center"/>
              <w:rPr>
                <w:rFonts w:ascii="宋体" w:eastAsia="宋体" w:hAnsi="宋体"/>
              </w:rPr>
            </w:pPr>
          </w:p>
        </w:tc>
        <w:tc>
          <w:tcPr>
            <w:tcW w:w="1843" w:type="dxa"/>
          </w:tcPr>
          <w:p w14:paraId="16931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243E94B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6108FD" w14:textId="77777777" w:rsidTr="008C6303">
        <w:tc>
          <w:tcPr>
            <w:tcW w:w="1264" w:type="dxa"/>
          </w:tcPr>
          <w:p w14:paraId="5B94D7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781CA317"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7DA995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6DE3C6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564FED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368D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827C5FD"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28E3848E"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54FF7" w:rsidRPr="002B3576" w14:paraId="4B5A7D71" w14:textId="77777777" w:rsidTr="008C6303">
        <w:tc>
          <w:tcPr>
            <w:tcW w:w="1264" w:type="dxa"/>
          </w:tcPr>
          <w:p w14:paraId="14A29D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3D8A2E9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92ACD1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7A0A00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CBF74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7E5F6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C22BA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B6ACD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79DA4AD" w14:textId="77777777" w:rsidTr="008C6303">
        <w:tc>
          <w:tcPr>
            <w:tcW w:w="1264" w:type="dxa"/>
          </w:tcPr>
          <w:p w14:paraId="698B3F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3</w:t>
            </w:r>
          </w:p>
          <w:p w14:paraId="1DFFB2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578D9A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384278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91ED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F22949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CAC4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0787839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74CF813B"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C79FA98" w14:textId="77777777" w:rsidTr="008C6303">
        <w:tc>
          <w:tcPr>
            <w:tcW w:w="1264" w:type="dxa"/>
          </w:tcPr>
          <w:p w14:paraId="55C35E9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43105CE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65C8336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C67CB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F9E7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235C11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33CEB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3220DD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A8D6E14" w14:textId="77777777" w:rsidTr="008C6303">
        <w:tc>
          <w:tcPr>
            <w:tcW w:w="1264" w:type="dxa"/>
          </w:tcPr>
          <w:p w14:paraId="6E8FA56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17C981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2871CD2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D704E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3E45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2A374698" w14:textId="77777777" w:rsidR="00854FF7" w:rsidRDefault="00854FF7" w:rsidP="008C6303">
            <w:pPr>
              <w:pStyle w:val="a7"/>
              <w:ind w:firstLineChars="0" w:firstLine="0"/>
              <w:jc w:val="center"/>
              <w:rPr>
                <w:rFonts w:ascii="宋体" w:eastAsia="宋体" w:hAnsi="宋体"/>
              </w:rPr>
            </w:pPr>
          </w:p>
        </w:tc>
        <w:tc>
          <w:tcPr>
            <w:tcW w:w="1843" w:type="dxa"/>
          </w:tcPr>
          <w:p w14:paraId="259BF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6B572E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52886" w14:textId="77777777" w:rsidTr="008C6303">
        <w:tc>
          <w:tcPr>
            <w:tcW w:w="1264" w:type="dxa"/>
          </w:tcPr>
          <w:p w14:paraId="6EC4BD4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0C9DEF43" w14:textId="77777777" w:rsidR="00854FF7" w:rsidRPr="00FD7476" w:rsidRDefault="00854FF7" w:rsidP="008C6303">
            <w:pPr>
              <w:pStyle w:val="a7"/>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21F0A6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2820CE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类型号</w:t>
            </w:r>
          </w:p>
        </w:tc>
        <w:tc>
          <w:tcPr>
            <w:tcW w:w="708" w:type="dxa"/>
          </w:tcPr>
          <w:p w14:paraId="0DAD06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EF51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50D8D2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3EBBB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BFAB90F" w14:textId="77777777" w:rsidTr="008C6303">
        <w:tc>
          <w:tcPr>
            <w:tcW w:w="1264" w:type="dxa"/>
          </w:tcPr>
          <w:p w14:paraId="064063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6F3E1E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3D22F9BE"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01D3D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6172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1C294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0C3F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9A28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10D25D" w14:textId="77777777" w:rsidTr="008C6303">
        <w:tc>
          <w:tcPr>
            <w:tcW w:w="1264" w:type="dxa"/>
          </w:tcPr>
          <w:p w14:paraId="5C9A5ED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293581F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04C810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0A39CF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6E7EB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A4889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BDCAF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kg</w:t>
            </w:r>
          </w:p>
        </w:tc>
        <w:tc>
          <w:tcPr>
            <w:tcW w:w="1701" w:type="dxa"/>
          </w:tcPr>
          <w:p w14:paraId="5C49B7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F74090D" w14:textId="77777777" w:rsidTr="008C6303">
        <w:tc>
          <w:tcPr>
            <w:tcW w:w="1264" w:type="dxa"/>
          </w:tcPr>
          <w:p w14:paraId="0762E3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77C7E56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4AB9C5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53D56C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DA8DF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28A72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45EF0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长*宽*高”</w:t>
            </w:r>
          </w:p>
        </w:tc>
        <w:tc>
          <w:tcPr>
            <w:tcW w:w="1701" w:type="dxa"/>
          </w:tcPr>
          <w:p w14:paraId="294036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23C5B2BE" w14:textId="77777777" w:rsidTr="008C6303">
        <w:tc>
          <w:tcPr>
            <w:tcW w:w="1264" w:type="dxa"/>
          </w:tcPr>
          <w:p w14:paraId="418C06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33DB66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02F39B5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569B14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68163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CE2DA5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5DFA07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范围：0-10</w:t>
            </w:r>
          </w:p>
          <w:p w14:paraId="0F1AB8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年</w:t>
            </w:r>
          </w:p>
        </w:tc>
        <w:tc>
          <w:tcPr>
            <w:tcW w:w="1701" w:type="dxa"/>
          </w:tcPr>
          <w:p w14:paraId="0F1E98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84455C6" w14:textId="77777777" w:rsidTr="008C6303">
        <w:tc>
          <w:tcPr>
            <w:tcW w:w="1264" w:type="dxa"/>
          </w:tcPr>
          <w:p w14:paraId="7266E4A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705F05B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086BA4C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49D825F" w14:textId="77777777" w:rsidR="00854FF7" w:rsidRPr="00FD7476"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99F3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C28A8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EE4FF8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2B0A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B6F9F01" w14:textId="77777777" w:rsidTr="008C6303">
        <w:tc>
          <w:tcPr>
            <w:tcW w:w="1264" w:type="dxa"/>
          </w:tcPr>
          <w:p w14:paraId="709B744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6C7CE0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A3802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1D0D3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356A1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D6CF81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7757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566FF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DAB9B11" w14:textId="77777777" w:rsidTr="008C6303">
        <w:tc>
          <w:tcPr>
            <w:tcW w:w="1264" w:type="dxa"/>
          </w:tcPr>
          <w:p w14:paraId="6433D3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338B80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21F84F6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4E0B66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673C9C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430F87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5C339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D771D4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8A19785" w14:textId="77777777" w:rsidTr="008C6303">
        <w:tc>
          <w:tcPr>
            <w:tcW w:w="1264" w:type="dxa"/>
          </w:tcPr>
          <w:p w14:paraId="0B68A6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9</w:t>
            </w:r>
          </w:p>
          <w:p w14:paraId="48C1C5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4CC18E7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38827C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FFCE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0A7400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5B50D7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762E9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F1010B9" w14:textId="77777777" w:rsidTr="008C6303">
        <w:tc>
          <w:tcPr>
            <w:tcW w:w="1264" w:type="dxa"/>
          </w:tcPr>
          <w:p w14:paraId="2A3EA7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40ACBFB4"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3E432CF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321FD7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A8D65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D8589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6FD001C" w14:textId="77777777" w:rsidR="00854FF7"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22FA15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前四位表示购入年份，后六位为编号</w:t>
            </w:r>
          </w:p>
        </w:tc>
      </w:tr>
      <w:tr w:rsidR="00854FF7" w:rsidRPr="002B3576" w14:paraId="13A49955" w14:textId="77777777" w:rsidTr="008C6303">
        <w:tc>
          <w:tcPr>
            <w:tcW w:w="1264" w:type="dxa"/>
          </w:tcPr>
          <w:p w14:paraId="565E7C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01E1A8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91883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4C841A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E91EE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328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55068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38C90A8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0BFD93D" w14:textId="77777777" w:rsidTr="008C6303">
        <w:tc>
          <w:tcPr>
            <w:tcW w:w="1264" w:type="dxa"/>
          </w:tcPr>
          <w:p w14:paraId="2C9B1AA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559A10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A82694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280D67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55A37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11AF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29CA9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F32890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A2067B" w14:textId="77777777" w:rsidTr="008C6303">
        <w:tc>
          <w:tcPr>
            <w:tcW w:w="1264" w:type="dxa"/>
          </w:tcPr>
          <w:p w14:paraId="4AFDD12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064C9BE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4405E09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308685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BD8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4FC3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405DF6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0057995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当前设备的状态</w:t>
            </w:r>
          </w:p>
        </w:tc>
      </w:tr>
      <w:tr w:rsidR="00854FF7" w:rsidRPr="002B3576" w14:paraId="64041454" w14:textId="77777777" w:rsidTr="008C6303">
        <w:tc>
          <w:tcPr>
            <w:tcW w:w="1264" w:type="dxa"/>
          </w:tcPr>
          <w:p w14:paraId="51DF63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020433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7628089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78DE54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45DE7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1949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DB948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830679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2E740C6" w14:textId="77777777" w:rsidTr="008C6303">
        <w:tc>
          <w:tcPr>
            <w:tcW w:w="1264" w:type="dxa"/>
          </w:tcPr>
          <w:p w14:paraId="0B8CC4F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326DFC0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406A2B0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440266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2B1EED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C99C6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26037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103B02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A5832E9" w14:textId="77777777" w:rsidTr="008C6303">
        <w:tc>
          <w:tcPr>
            <w:tcW w:w="1264" w:type="dxa"/>
          </w:tcPr>
          <w:p w14:paraId="3CACBE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4A1AD486"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0257F9F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041C3D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4A641B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D7EFB4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B7A36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A7A21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470480" w14:textId="77777777" w:rsidTr="008C6303">
        <w:tc>
          <w:tcPr>
            <w:tcW w:w="1264" w:type="dxa"/>
          </w:tcPr>
          <w:p w14:paraId="54A5F3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7D89D36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2B8020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6D665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97F58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56E08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95A6D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3D2E7B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E64084" w14:textId="77777777" w:rsidTr="008C6303">
        <w:tc>
          <w:tcPr>
            <w:tcW w:w="1264" w:type="dxa"/>
          </w:tcPr>
          <w:p w14:paraId="2E847D6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2BCB25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2B6932A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处理人员</w:t>
            </w:r>
          </w:p>
        </w:tc>
        <w:tc>
          <w:tcPr>
            <w:tcW w:w="709" w:type="dxa"/>
          </w:tcPr>
          <w:p w14:paraId="7DC9042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3B099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90C9E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4223EC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0CF185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CA89A51" w14:textId="77777777" w:rsidTr="008C6303">
        <w:tc>
          <w:tcPr>
            <w:tcW w:w="1264" w:type="dxa"/>
          </w:tcPr>
          <w:p w14:paraId="0345B92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24DE008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3C6838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21B085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C04D0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FCB46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6DC9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2D7D2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265C6D5" w14:textId="77777777" w:rsidTr="008C6303">
        <w:tc>
          <w:tcPr>
            <w:tcW w:w="1264" w:type="dxa"/>
          </w:tcPr>
          <w:p w14:paraId="7B34E5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375346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10BD6DA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24DD3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74835C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8437A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个字节</w:t>
            </w:r>
          </w:p>
        </w:tc>
        <w:tc>
          <w:tcPr>
            <w:tcW w:w="1843" w:type="dxa"/>
          </w:tcPr>
          <w:p w14:paraId="3FBC29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是”，“否”}</w:t>
            </w:r>
          </w:p>
        </w:tc>
        <w:tc>
          <w:tcPr>
            <w:tcW w:w="1701" w:type="dxa"/>
          </w:tcPr>
          <w:p w14:paraId="307E8F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05264AE" w14:textId="77777777" w:rsidTr="008C6303">
        <w:tc>
          <w:tcPr>
            <w:tcW w:w="1264" w:type="dxa"/>
          </w:tcPr>
          <w:p w14:paraId="1589938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59ED53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00B1BB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3D636E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A8846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490FAC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794B99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45AF4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AF5E9" w14:textId="77777777" w:rsidTr="008C6303">
        <w:tc>
          <w:tcPr>
            <w:tcW w:w="1264" w:type="dxa"/>
          </w:tcPr>
          <w:p w14:paraId="43ED30A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7D6FDD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4799A30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C100C9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EC0273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CAE5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677F0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5F1A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503715" w14:textId="77777777" w:rsidTr="008C6303">
        <w:tc>
          <w:tcPr>
            <w:tcW w:w="1264" w:type="dxa"/>
          </w:tcPr>
          <w:p w14:paraId="64D8C6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6B4AF5A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35BEC57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72AAFA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452C2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60471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377640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6454A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5D0E60" w14:textId="77777777" w:rsidTr="008C6303">
        <w:tc>
          <w:tcPr>
            <w:tcW w:w="1264" w:type="dxa"/>
          </w:tcPr>
          <w:p w14:paraId="0F5DE9F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20E63BB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3B8DCD26" w14:textId="4EF4772C" w:rsidR="00854FF7" w:rsidRDefault="00854FF7" w:rsidP="008C6303">
            <w:pPr>
              <w:pStyle w:val="a7"/>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4A03F3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149AF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8FB76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04DB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F78262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89930DD" w14:textId="77777777" w:rsidTr="008C6303">
        <w:tc>
          <w:tcPr>
            <w:tcW w:w="1264" w:type="dxa"/>
          </w:tcPr>
          <w:p w14:paraId="7FFD3F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3180E901"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3977895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39DC3D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5136C7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D8B8A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4124E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3730DCF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71DCA027" w14:textId="77777777" w:rsidTr="008C6303">
        <w:tc>
          <w:tcPr>
            <w:tcW w:w="1264" w:type="dxa"/>
          </w:tcPr>
          <w:p w14:paraId="57F47F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59C39D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077BE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4CC912E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E625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0469C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FF7231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470A5145"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AC59D84" w14:textId="77777777" w:rsidTr="008C6303">
        <w:tc>
          <w:tcPr>
            <w:tcW w:w="1264" w:type="dxa"/>
          </w:tcPr>
          <w:p w14:paraId="37F8DB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60F938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5402F7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0D2CE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3C5B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A178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99FD22"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0790D846"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2A6225B2" w14:textId="77777777" w:rsidTr="008C6303">
        <w:tc>
          <w:tcPr>
            <w:tcW w:w="1264" w:type="dxa"/>
          </w:tcPr>
          <w:p w14:paraId="6A38B19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1C0293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29E729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428AC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5BF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2E92EF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F7F42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245D4D1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CEDF1CF" w14:textId="77777777" w:rsidTr="008C6303">
        <w:tc>
          <w:tcPr>
            <w:tcW w:w="1264" w:type="dxa"/>
          </w:tcPr>
          <w:p w14:paraId="124CF1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5</w:t>
            </w:r>
          </w:p>
          <w:p w14:paraId="2CC8AC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29948B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2BAE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756EC4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CB35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077C769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4CDD32AD"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430CAFA7" w14:textId="77777777" w:rsidTr="008C6303">
        <w:tc>
          <w:tcPr>
            <w:tcW w:w="1264" w:type="dxa"/>
          </w:tcPr>
          <w:p w14:paraId="2F627F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70C8AB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5D65221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0BD93D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805D3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28C35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7F2ADE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1405F17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6C86868B" w14:textId="77777777" w:rsidTr="008C6303">
        <w:tc>
          <w:tcPr>
            <w:tcW w:w="1264" w:type="dxa"/>
          </w:tcPr>
          <w:p w14:paraId="58BB829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2C8CD9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32905BF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7250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6003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FE48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1CFCE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C448A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因为何种原因导致报废</w:t>
            </w:r>
          </w:p>
        </w:tc>
      </w:tr>
      <w:tr w:rsidR="00854FF7" w:rsidRPr="002B3576" w14:paraId="1CBE0F55" w14:textId="77777777" w:rsidTr="008C6303">
        <w:tc>
          <w:tcPr>
            <w:tcW w:w="1264" w:type="dxa"/>
          </w:tcPr>
          <w:p w14:paraId="7FE476B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7AAAF37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0B4B03D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57DFCA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6806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4D8292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3AF8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0D3E9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报废设备去向</w:t>
            </w:r>
          </w:p>
        </w:tc>
      </w:tr>
      <w:tr w:rsidR="00854FF7" w:rsidRPr="002B3576" w14:paraId="1365E58D" w14:textId="77777777" w:rsidTr="008C6303">
        <w:tc>
          <w:tcPr>
            <w:tcW w:w="1264" w:type="dxa"/>
          </w:tcPr>
          <w:p w14:paraId="425EF4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4FE58D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347108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F691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D2A65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E7E6C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312B0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FC62C4"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1F31259" w14:textId="77777777" w:rsidTr="008C6303">
        <w:tc>
          <w:tcPr>
            <w:tcW w:w="1264" w:type="dxa"/>
          </w:tcPr>
          <w:p w14:paraId="47241E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4FBB8A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68BD54E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426ED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0C0F81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F9FA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0ABA51"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409A7E7B"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B5A27C6" w14:textId="77777777" w:rsidTr="008C6303">
        <w:tc>
          <w:tcPr>
            <w:tcW w:w="1264" w:type="dxa"/>
          </w:tcPr>
          <w:p w14:paraId="651395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B64FA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2BEB45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7BD874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39EF1F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A0C9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5D71C3"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2FE1FAAA"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30B1920B" w14:textId="77777777" w:rsidTr="008C6303">
        <w:tc>
          <w:tcPr>
            <w:tcW w:w="1264" w:type="dxa"/>
          </w:tcPr>
          <w:p w14:paraId="1CB48C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557F05D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050F957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1E5F5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E00B3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C03C8A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83610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D2C89D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维修原因</w:t>
            </w:r>
          </w:p>
        </w:tc>
      </w:tr>
      <w:tr w:rsidR="00854FF7" w:rsidRPr="002B3576" w14:paraId="0AE267F2" w14:textId="77777777" w:rsidTr="008C6303">
        <w:tc>
          <w:tcPr>
            <w:tcW w:w="1264" w:type="dxa"/>
          </w:tcPr>
          <w:p w14:paraId="273C70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54BAD3D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1E5EC8A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543D8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6DB44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4DCE7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9AC2A3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6CDD8FCC" w14:textId="77777777" w:rsidR="00854FF7" w:rsidRDefault="00854FF7" w:rsidP="008C6303">
            <w:pPr>
              <w:pStyle w:val="a7"/>
              <w:ind w:firstLineChars="0" w:firstLine="0"/>
              <w:jc w:val="center"/>
              <w:rPr>
                <w:rFonts w:ascii="宋体" w:eastAsia="宋体" w:hAnsi="宋体"/>
              </w:rPr>
            </w:pPr>
            <w:r w:rsidRPr="000B0346">
              <w:rPr>
                <w:rFonts w:ascii="宋体" w:eastAsia="宋体" w:hAnsi="宋体" w:hint="eastAsia"/>
              </w:rPr>
              <w:t>无</w:t>
            </w:r>
          </w:p>
        </w:tc>
      </w:tr>
      <w:tr w:rsidR="00854FF7" w:rsidRPr="002B3576" w14:paraId="341CB82D" w14:textId="77777777" w:rsidTr="008C6303">
        <w:tc>
          <w:tcPr>
            <w:tcW w:w="1264" w:type="dxa"/>
          </w:tcPr>
          <w:p w14:paraId="2ABA52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48FC03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071BF0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55E8DC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16284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B7313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BCC3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6C9BE7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说明维修结果</w:t>
            </w:r>
          </w:p>
        </w:tc>
      </w:tr>
      <w:tr w:rsidR="00854FF7" w:rsidRPr="002B3576" w14:paraId="439B312B" w14:textId="77777777" w:rsidTr="008C6303">
        <w:tc>
          <w:tcPr>
            <w:tcW w:w="1264" w:type="dxa"/>
          </w:tcPr>
          <w:p w14:paraId="4CD26A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5</w:t>
            </w:r>
          </w:p>
          <w:p w14:paraId="3F57BC6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23E44A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08085D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08A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1A6E40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A0F1D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3698EE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14A2C4CC" w14:textId="77777777" w:rsidTr="008C6303">
        <w:tc>
          <w:tcPr>
            <w:tcW w:w="1264" w:type="dxa"/>
          </w:tcPr>
          <w:p w14:paraId="33BA19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057FD6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1444BB7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2BD7D9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C9BD0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6639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CB78EB4"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38EA6EA0"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64D2DA6" w14:textId="77777777" w:rsidTr="008C6303">
        <w:tc>
          <w:tcPr>
            <w:tcW w:w="1264" w:type="dxa"/>
          </w:tcPr>
          <w:p w14:paraId="436483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020EF05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22787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11838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DB4612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BFF1F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55587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6304ED5"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C8C5BF8" w14:textId="77777777" w:rsidTr="008C6303">
        <w:tc>
          <w:tcPr>
            <w:tcW w:w="1264" w:type="dxa"/>
          </w:tcPr>
          <w:p w14:paraId="19DD253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53E904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2D6F95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2CCA04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5D0F92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980D6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EB9DC16"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5B3CF4E8"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7EA895D3" w14:textId="77777777" w:rsidTr="008C6303">
        <w:tc>
          <w:tcPr>
            <w:tcW w:w="1264" w:type="dxa"/>
          </w:tcPr>
          <w:p w14:paraId="3FB124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9CB0E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4DF7D42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379301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DA61A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0A2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87935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D03322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5D0B1F22" w14:textId="77777777" w:rsidTr="008C6303">
        <w:tc>
          <w:tcPr>
            <w:tcW w:w="1264" w:type="dxa"/>
          </w:tcPr>
          <w:p w14:paraId="2488C9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2EB075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428E584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69DCD7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456A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A0FBD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8F00BED"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3C06698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49825DA9" w14:textId="77777777" w:rsidTr="008C6303">
        <w:tc>
          <w:tcPr>
            <w:tcW w:w="1264" w:type="dxa"/>
          </w:tcPr>
          <w:p w14:paraId="0EB632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7ECD2E5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207814A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9BC278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4615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55B3C21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C28D59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7597541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23D24143" w14:textId="77777777" w:rsidTr="008C6303">
        <w:tc>
          <w:tcPr>
            <w:tcW w:w="1264" w:type="dxa"/>
          </w:tcPr>
          <w:p w14:paraId="294FEB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7A13BF9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62A945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12D40E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6C3B9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8CD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DD20EC3"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1E8D0A5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580BE9B" w14:textId="77777777" w:rsidTr="008C6303">
        <w:tc>
          <w:tcPr>
            <w:tcW w:w="1264" w:type="dxa"/>
          </w:tcPr>
          <w:p w14:paraId="541E6D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2E6614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1D3BCE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1A668C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B3B62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045A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AAA9DCE"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2E74E4F8"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0FE75746" w14:textId="77777777" w:rsidTr="008C6303">
        <w:tc>
          <w:tcPr>
            <w:tcW w:w="1264" w:type="dxa"/>
          </w:tcPr>
          <w:p w14:paraId="471D293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44C2BB7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7D9F46B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6967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A50A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6A27A4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238BEE5"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46002DBC"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92EB2FF" w14:textId="77777777" w:rsidTr="008C6303">
        <w:tc>
          <w:tcPr>
            <w:tcW w:w="1264" w:type="dxa"/>
          </w:tcPr>
          <w:p w14:paraId="390BC0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12F6A7D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状态</w:t>
            </w:r>
          </w:p>
        </w:tc>
        <w:tc>
          <w:tcPr>
            <w:tcW w:w="923" w:type="dxa"/>
          </w:tcPr>
          <w:p w14:paraId="1B9189FF"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满或未满</w:t>
            </w:r>
          </w:p>
        </w:tc>
        <w:tc>
          <w:tcPr>
            <w:tcW w:w="709" w:type="dxa"/>
          </w:tcPr>
          <w:p w14:paraId="3967B9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B454B3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C63F2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58DB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已满”，“未满”}</w:t>
            </w:r>
          </w:p>
        </w:tc>
        <w:tc>
          <w:tcPr>
            <w:tcW w:w="1701" w:type="dxa"/>
          </w:tcPr>
          <w:p w14:paraId="78E3E0A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仓库状态</w:t>
            </w:r>
          </w:p>
        </w:tc>
      </w:tr>
      <w:tr w:rsidR="00854FF7" w:rsidRPr="002B3576" w14:paraId="5F89E0AF" w14:textId="77777777" w:rsidTr="008C6303">
        <w:tc>
          <w:tcPr>
            <w:tcW w:w="1264" w:type="dxa"/>
          </w:tcPr>
          <w:p w14:paraId="6F95C75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600E15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17652E0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1FA2D2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7629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424C4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18A277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7C18D3F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3A18E85" w14:textId="77777777" w:rsidTr="008C6303">
        <w:tc>
          <w:tcPr>
            <w:tcW w:w="1264" w:type="dxa"/>
          </w:tcPr>
          <w:p w14:paraId="477D8DF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36BB0D6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40FDDA6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B034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D8FED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6B62B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359D2447"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688579E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40495527" w14:textId="77777777" w:rsidTr="008C6303">
        <w:tc>
          <w:tcPr>
            <w:tcW w:w="1264" w:type="dxa"/>
          </w:tcPr>
          <w:p w14:paraId="47E55FB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4596537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330DB1F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F71E6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A9F0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56CFD1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357D65"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C186E3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77C43319" w14:textId="77777777" w:rsidTr="008C6303">
        <w:tc>
          <w:tcPr>
            <w:tcW w:w="1264" w:type="dxa"/>
          </w:tcPr>
          <w:p w14:paraId="585487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3DEC38A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2A46D1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79E8F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A28C7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7494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882EC3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31ADE8A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01090709" w14:textId="77777777" w:rsidTr="008C6303">
        <w:tc>
          <w:tcPr>
            <w:tcW w:w="1264" w:type="dxa"/>
          </w:tcPr>
          <w:p w14:paraId="3CE948C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5C990BE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766B479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CA5F9B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经办人员ID</w:t>
            </w:r>
          </w:p>
        </w:tc>
        <w:tc>
          <w:tcPr>
            <w:tcW w:w="708" w:type="dxa"/>
          </w:tcPr>
          <w:p w14:paraId="5669D2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BF22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39664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B95130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70D0319" w14:textId="77777777" w:rsidTr="008C6303">
        <w:tc>
          <w:tcPr>
            <w:tcW w:w="1264" w:type="dxa"/>
          </w:tcPr>
          <w:p w14:paraId="525F9CE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3913A32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41664AC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4ED4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3C60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249AC6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F678C04"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1273298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6A3C681" w14:textId="77777777" w:rsidTr="008C6303">
        <w:tc>
          <w:tcPr>
            <w:tcW w:w="1264" w:type="dxa"/>
          </w:tcPr>
          <w:p w14:paraId="793CB4D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28F379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F9735F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6FDB89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E9F68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548162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A5807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23F04B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51E36EA7" w14:textId="77777777" w:rsidTr="008C6303">
        <w:tc>
          <w:tcPr>
            <w:tcW w:w="1264" w:type="dxa"/>
          </w:tcPr>
          <w:p w14:paraId="340329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7853E1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44F877D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B1A0D4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17B5F8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0C09D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9E17FF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0AF7722A"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2A403208" w14:textId="77777777" w:rsidTr="008C6303">
        <w:tc>
          <w:tcPr>
            <w:tcW w:w="1264" w:type="dxa"/>
          </w:tcPr>
          <w:p w14:paraId="1D18DB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DB341D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40F1E7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1B42E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124A0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344E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2C025C0" w14:textId="77777777" w:rsidR="00854FF7" w:rsidRPr="00E81EE3" w:rsidRDefault="00854FF7" w:rsidP="008C6303">
            <w:pPr>
              <w:pStyle w:val="a7"/>
              <w:ind w:firstLineChars="0" w:firstLine="0"/>
              <w:jc w:val="center"/>
              <w:rPr>
                <w:rFonts w:ascii="宋体" w:eastAsia="宋体" w:hAnsi="宋体"/>
              </w:rPr>
            </w:pPr>
            <w:r>
              <w:rPr>
                <w:rFonts w:ascii="宋体" w:eastAsia="宋体" w:hAnsi="宋体" w:hint="eastAsia"/>
              </w:rPr>
              <w:t>{“归还”， “租借”，“续借”}</w:t>
            </w:r>
          </w:p>
        </w:tc>
        <w:tc>
          <w:tcPr>
            <w:tcW w:w="1701" w:type="dxa"/>
          </w:tcPr>
          <w:p w14:paraId="00752CB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用户当前操作</w:t>
            </w:r>
          </w:p>
        </w:tc>
      </w:tr>
      <w:tr w:rsidR="00854FF7" w:rsidRPr="002B3576" w14:paraId="5CCB1F00" w14:textId="77777777" w:rsidTr="008C6303">
        <w:tc>
          <w:tcPr>
            <w:tcW w:w="1264" w:type="dxa"/>
          </w:tcPr>
          <w:p w14:paraId="7BCC2B6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62AB0E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5748529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9604B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24086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0830C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E7F9A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6138C0"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39F2E945" w14:textId="77777777" w:rsidTr="008C6303">
        <w:tc>
          <w:tcPr>
            <w:tcW w:w="1264" w:type="dxa"/>
          </w:tcPr>
          <w:p w14:paraId="7771299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3</w:t>
            </w:r>
          </w:p>
          <w:p w14:paraId="4B54DF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121A3E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13CD064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B765F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74BFA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8C82380" w14:textId="77777777" w:rsidR="00854FF7" w:rsidRPr="00E81EE3" w:rsidRDefault="00854FF7" w:rsidP="008C6303">
            <w:pPr>
              <w:pStyle w:val="a7"/>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4106B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bl>
    <w:p w14:paraId="36EBDA7A" w14:textId="77777777" w:rsidR="00854FF7" w:rsidRPr="00854FF7" w:rsidRDefault="00854FF7" w:rsidP="00854FF7">
      <w:pPr>
        <w:rPr>
          <w:rFonts w:ascii="黑体" w:eastAsia="黑体" w:hAnsi="黑体"/>
          <w:b/>
          <w:bCs/>
          <w:sz w:val="28"/>
          <w:szCs w:val="32"/>
        </w:rPr>
      </w:pPr>
    </w:p>
    <w:p w14:paraId="11294F11"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2336" behindDoc="0" locked="0" layoutInCell="1" allowOverlap="1" wp14:anchorId="4C235A83" wp14:editId="03543F1E">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41648"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数据流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3F46843D" w14:textId="77777777" w:rsidTr="008C6303">
        <w:tc>
          <w:tcPr>
            <w:tcW w:w="1264" w:type="dxa"/>
          </w:tcPr>
          <w:p w14:paraId="78CB035B"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1F4CC581"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5F419AB0"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72D82DF2"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A679F36"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2453D607"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54FF7" w:rsidRPr="002B3576" w14:paraId="6AB31D71" w14:textId="77777777" w:rsidTr="008C6303">
        <w:tc>
          <w:tcPr>
            <w:tcW w:w="1264" w:type="dxa"/>
          </w:tcPr>
          <w:p w14:paraId="0F4BECC2"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EC684B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增员工信息</w:t>
            </w:r>
          </w:p>
        </w:tc>
        <w:tc>
          <w:tcPr>
            <w:tcW w:w="1559" w:type="dxa"/>
          </w:tcPr>
          <w:p w14:paraId="50DE9A8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06DB077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985" w:type="dxa"/>
          </w:tcPr>
          <w:p w14:paraId="1BBADCB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w:t>
            </w:r>
          </w:p>
        </w:tc>
      </w:tr>
      <w:tr w:rsidR="00854FF7" w:rsidRPr="002B3576" w14:paraId="145E4725" w14:textId="77777777" w:rsidTr="008C6303">
        <w:tc>
          <w:tcPr>
            <w:tcW w:w="1264" w:type="dxa"/>
          </w:tcPr>
          <w:p w14:paraId="747D6FA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0B30962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增用户信息</w:t>
            </w:r>
          </w:p>
        </w:tc>
        <w:tc>
          <w:tcPr>
            <w:tcW w:w="1559" w:type="dxa"/>
          </w:tcPr>
          <w:p w14:paraId="61FD638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50E1356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985" w:type="dxa"/>
          </w:tcPr>
          <w:p w14:paraId="6ACB4D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w:t>
            </w:r>
          </w:p>
        </w:tc>
      </w:tr>
      <w:tr w:rsidR="00854FF7" w:rsidRPr="002B3576" w14:paraId="44241D24" w14:textId="77777777" w:rsidTr="008C6303">
        <w:tc>
          <w:tcPr>
            <w:tcW w:w="1264" w:type="dxa"/>
          </w:tcPr>
          <w:p w14:paraId="7FDC1C3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3A32AE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455CC2D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12AC366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3B00E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变动信息}</w:t>
            </w:r>
          </w:p>
        </w:tc>
      </w:tr>
      <w:tr w:rsidR="00854FF7" w:rsidRPr="002B3576" w14:paraId="4EF88792" w14:textId="77777777" w:rsidTr="008C6303">
        <w:tc>
          <w:tcPr>
            <w:tcW w:w="1264" w:type="dxa"/>
          </w:tcPr>
          <w:p w14:paraId="387EC49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7249D9B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1632D03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3669F25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982EE31"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6BD64506" w14:textId="77777777" w:rsidTr="008C6303">
        <w:tc>
          <w:tcPr>
            <w:tcW w:w="1264" w:type="dxa"/>
          </w:tcPr>
          <w:p w14:paraId="2F75C79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547737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968B0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366015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F2BBBF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22DCA276" w14:textId="77777777" w:rsidTr="008C6303">
        <w:tc>
          <w:tcPr>
            <w:tcW w:w="1264" w:type="dxa"/>
          </w:tcPr>
          <w:p w14:paraId="1622D8A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51DEB1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7476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39F4974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775C169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5E575A16" w14:textId="77777777" w:rsidTr="008C6303">
        <w:tc>
          <w:tcPr>
            <w:tcW w:w="1264" w:type="dxa"/>
          </w:tcPr>
          <w:p w14:paraId="055154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1C2264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6E6316C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1559" w:type="dxa"/>
          </w:tcPr>
          <w:p w14:paraId="6A6D0A9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743CDF81"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32BA52E5" w14:textId="77777777" w:rsidTr="008C6303">
        <w:tc>
          <w:tcPr>
            <w:tcW w:w="1264" w:type="dxa"/>
          </w:tcPr>
          <w:p w14:paraId="5827F2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0F8F2A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w:t>
            </w:r>
          </w:p>
        </w:tc>
        <w:tc>
          <w:tcPr>
            <w:tcW w:w="1559" w:type="dxa"/>
          </w:tcPr>
          <w:p w14:paraId="024B853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64162F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985" w:type="dxa"/>
          </w:tcPr>
          <w:p w14:paraId="357DB5F5"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62DF0880" w14:textId="77777777" w:rsidTr="008C6303">
        <w:tc>
          <w:tcPr>
            <w:tcW w:w="1264" w:type="dxa"/>
          </w:tcPr>
          <w:p w14:paraId="310ADB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088D11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w:t>
            </w:r>
          </w:p>
        </w:tc>
        <w:tc>
          <w:tcPr>
            <w:tcW w:w="1559" w:type="dxa"/>
          </w:tcPr>
          <w:p w14:paraId="26F5F7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452ACF3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165C02AB"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59A1A1AF" w14:textId="77777777" w:rsidTr="008C6303">
        <w:tc>
          <w:tcPr>
            <w:tcW w:w="1264" w:type="dxa"/>
          </w:tcPr>
          <w:p w14:paraId="2156010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7B730E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07FDB9C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BCDC28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0FAC220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7E372AAC" w14:textId="77777777" w:rsidTr="008C6303">
        <w:tc>
          <w:tcPr>
            <w:tcW w:w="1264" w:type="dxa"/>
          </w:tcPr>
          <w:p w14:paraId="28C4933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184F5F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w:t>
            </w:r>
          </w:p>
        </w:tc>
        <w:tc>
          <w:tcPr>
            <w:tcW w:w="1559" w:type="dxa"/>
          </w:tcPr>
          <w:p w14:paraId="380B800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2C3C752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985" w:type="dxa"/>
          </w:tcPr>
          <w:p w14:paraId="2667FBE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审批员工号，审批结果}</w:t>
            </w:r>
          </w:p>
        </w:tc>
      </w:tr>
      <w:tr w:rsidR="00854FF7" w:rsidRPr="002B3576" w14:paraId="50938018" w14:textId="77777777" w:rsidTr="008C6303">
        <w:tc>
          <w:tcPr>
            <w:tcW w:w="1264" w:type="dxa"/>
          </w:tcPr>
          <w:p w14:paraId="256D08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62E4B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w:t>
            </w:r>
          </w:p>
        </w:tc>
        <w:tc>
          <w:tcPr>
            <w:tcW w:w="1559" w:type="dxa"/>
          </w:tcPr>
          <w:p w14:paraId="7BCFFD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753729C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604BA205"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名称}</w:t>
            </w:r>
          </w:p>
        </w:tc>
      </w:tr>
      <w:tr w:rsidR="00854FF7" w:rsidRPr="002B3576" w14:paraId="1DF14D2A" w14:textId="77777777" w:rsidTr="008C6303">
        <w:tc>
          <w:tcPr>
            <w:tcW w:w="1264" w:type="dxa"/>
          </w:tcPr>
          <w:p w14:paraId="45A5F0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09FE0DA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725DBF8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1189FA1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985" w:type="dxa"/>
          </w:tcPr>
          <w:p w14:paraId="754CCA1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2FF7A31C" w14:textId="77777777" w:rsidTr="008C6303">
        <w:tc>
          <w:tcPr>
            <w:tcW w:w="1264" w:type="dxa"/>
          </w:tcPr>
          <w:p w14:paraId="4D2A0D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614D93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7828FB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7582CA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985" w:type="dxa"/>
          </w:tcPr>
          <w:p w14:paraId="6CB67D73"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54FF7" w:rsidRPr="002B3576" w14:paraId="573AD6C8" w14:textId="77777777" w:rsidTr="008C6303">
        <w:tc>
          <w:tcPr>
            <w:tcW w:w="1264" w:type="dxa"/>
          </w:tcPr>
          <w:p w14:paraId="4A39263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0D7CCD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信息</w:t>
            </w:r>
          </w:p>
        </w:tc>
        <w:tc>
          <w:tcPr>
            <w:tcW w:w="1559" w:type="dxa"/>
          </w:tcPr>
          <w:p w14:paraId="07E18B3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72A694C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985" w:type="dxa"/>
          </w:tcPr>
          <w:p w14:paraId="7BA72B73"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状态}</w:t>
            </w:r>
          </w:p>
        </w:tc>
      </w:tr>
      <w:tr w:rsidR="00854FF7" w:rsidRPr="002B3576" w14:paraId="150ADEDA" w14:textId="77777777" w:rsidTr="008C6303">
        <w:tc>
          <w:tcPr>
            <w:tcW w:w="1264" w:type="dxa"/>
          </w:tcPr>
          <w:p w14:paraId="074EA82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6F9680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559" w:type="dxa"/>
          </w:tcPr>
          <w:p w14:paraId="7BDD790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7A7946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198817EF" w14:textId="77777777" w:rsidR="00854FF7" w:rsidRDefault="00854FF7" w:rsidP="008C6303">
            <w:pPr>
              <w:pStyle w:val="a7"/>
              <w:ind w:firstLineChars="0" w:firstLine="0"/>
              <w:rPr>
                <w:rFonts w:ascii="宋体" w:eastAsia="宋体" w:hAnsi="宋体"/>
              </w:rPr>
            </w:pPr>
            <w:r>
              <w:rPr>
                <w:rFonts w:ascii="宋体" w:eastAsia="宋体" w:hAnsi="宋体" w:hint="eastAsia"/>
              </w:rPr>
              <w:t>{设备号，检修号}</w:t>
            </w:r>
          </w:p>
        </w:tc>
      </w:tr>
      <w:tr w:rsidR="00854FF7" w:rsidRPr="002B3576" w14:paraId="0BD5E5D8" w14:textId="77777777" w:rsidTr="008C6303">
        <w:tc>
          <w:tcPr>
            <w:tcW w:w="1264" w:type="dxa"/>
          </w:tcPr>
          <w:p w14:paraId="5D141F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68063D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559" w:type="dxa"/>
          </w:tcPr>
          <w:p w14:paraId="5284DEE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4E678B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985" w:type="dxa"/>
          </w:tcPr>
          <w:p w14:paraId="7559A9D9" w14:textId="77777777" w:rsidR="00854FF7" w:rsidRDefault="00854FF7" w:rsidP="008C6303">
            <w:pPr>
              <w:pStyle w:val="a7"/>
              <w:ind w:firstLineChars="0" w:firstLine="0"/>
              <w:rPr>
                <w:rFonts w:ascii="宋体" w:eastAsia="宋体" w:hAnsi="宋体"/>
              </w:rPr>
            </w:pPr>
            <w:r>
              <w:rPr>
                <w:rFonts w:ascii="宋体" w:eastAsia="宋体" w:hAnsi="宋体" w:hint="eastAsia"/>
              </w:rPr>
              <w:t>{租借号，设备号，租借人号，租借时间，租借时长，租借金额}</w:t>
            </w:r>
          </w:p>
        </w:tc>
      </w:tr>
      <w:tr w:rsidR="00854FF7" w:rsidRPr="002B3576" w14:paraId="40676D62" w14:textId="77777777" w:rsidTr="008C6303">
        <w:tc>
          <w:tcPr>
            <w:tcW w:w="1264" w:type="dxa"/>
          </w:tcPr>
          <w:p w14:paraId="27DF34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8E4A8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3731B45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08DF32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985" w:type="dxa"/>
          </w:tcPr>
          <w:p w14:paraId="75A46FF1"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购买数量，购入时间}</w:t>
            </w:r>
          </w:p>
        </w:tc>
      </w:tr>
      <w:tr w:rsidR="00854FF7" w:rsidRPr="002B3576" w14:paraId="4FF599F4" w14:textId="77777777" w:rsidTr="008C6303">
        <w:tc>
          <w:tcPr>
            <w:tcW w:w="1264" w:type="dxa"/>
          </w:tcPr>
          <w:p w14:paraId="5ADC13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47EEB41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出库信息</w:t>
            </w:r>
          </w:p>
        </w:tc>
        <w:tc>
          <w:tcPr>
            <w:tcW w:w="1559" w:type="dxa"/>
          </w:tcPr>
          <w:p w14:paraId="2B7EF20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4017C81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6B62FFA0" w14:textId="77777777" w:rsidR="00854FF7" w:rsidRDefault="00854FF7" w:rsidP="008C6303">
            <w:pPr>
              <w:pStyle w:val="a7"/>
              <w:ind w:firstLineChars="0" w:firstLine="0"/>
              <w:rPr>
                <w:rFonts w:ascii="宋体" w:eastAsia="宋体" w:hAnsi="宋体"/>
              </w:rPr>
            </w:pPr>
            <w:r>
              <w:rPr>
                <w:rFonts w:ascii="宋体" w:eastAsia="宋体" w:hAnsi="宋体" w:hint="eastAsia"/>
              </w:rPr>
              <w:t>{零件号，零件名，存储仓库}</w:t>
            </w:r>
          </w:p>
        </w:tc>
      </w:tr>
      <w:tr w:rsidR="00854FF7" w:rsidRPr="002B3576" w14:paraId="256E6450" w14:textId="77777777" w:rsidTr="008C6303">
        <w:tc>
          <w:tcPr>
            <w:tcW w:w="1264" w:type="dxa"/>
          </w:tcPr>
          <w:p w14:paraId="1C2017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16253A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2D41A8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AF9511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59A837B8"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371E9163" w14:textId="77777777" w:rsidTr="008C6303">
        <w:tc>
          <w:tcPr>
            <w:tcW w:w="1264" w:type="dxa"/>
          </w:tcPr>
          <w:p w14:paraId="170B1C1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20408B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6728E0E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264881F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985" w:type="dxa"/>
          </w:tcPr>
          <w:p w14:paraId="46AEB33A" w14:textId="77777777" w:rsidR="00854FF7" w:rsidRDefault="00854FF7" w:rsidP="008C6303">
            <w:pPr>
              <w:pStyle w:val="a7"/>
              <w:ind w:firstLineChars="0" w:firstLine="0"/>
              <w:rPr>
                <w:rFonts w:ascii="宋体" w:eastAsia="宋体" w:hAnsi="宋体"/>
              </w:rPr>
            </w:pPr>
            <w:r>
              <w:rPr>
                <w:rFonts w:ascii="宋体" w:eastAsia="宋体" w:hAnsi="宋体" w:hint="eastAsia"/>
              </w:rPr>
              <w:t>{设备/零件号，设备/零件名，购买数量}</w:t>
            </w:r>
          </w:p>
        </w:tc>
      </w:tr>
      <w:tr w:rsidR="00854FF7" w:rsidRPr="002B3576" w14:paraId="00D856EC" w14:textId="77777777" w:rsidTr="008C6303">
        <w:tc>
          <w:tcPr>
            <w:tcW w:w="1264" w:type="dxa"/>
          </w:tcPr>
          <w:p w14:paraId="2ABC4A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14783C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3B8EBB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4838495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3262515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43C08EC4" w14:textId="77777777" w:rsidTr="008C6303">
        <w:tc>
          <w:tcPr>
            <w:tcW w:w="1264" w:type="dxa"/>
          </w:tcPr>
          <w:p w14:paraId="068B52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29D7D76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586E5F9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1D56ED8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2AE23965"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时间}</w:t>
            </w:r>
          </w:p>
        </w:tc>
      </w:tr>
      <w:tr w:rsidR="00854FF7" w:rsidRPr="002B3576" w14:paraId="5FF176BA" w14:textId="77777777" w:rsidTr="008C6303">
        <w:tc>
          <w:tcPr>
            <w:tcW w:w="1264" w:type="dxa"/>
          </w:tcPr>
          <w:p w14:paraId="4D31BC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08096B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559" w:type="dxa"/>
          </w:tcPr>
          <w:p w14:paraId="6C69952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298C9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查信息</w:t>
            </w:r>
          </w:p>
        </w:tc>
        <w:tc>
          <w:tcPr>
            <w:tcW w:w="1985" w:type="dxa"/>
          </w:tcPr>
          <w:p w14:paraId="1236EB67"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结果，检查时间}</w:t>
            </w:r>
          </w:p>
        </w:tc>
      </w:tr>
      <w:tr w:rsidR="00854FF7" w:rsidRPr="002B3576" w14:paraId="18D7F0AC" w14:textId="77777777" w:rsidTr="008C6303">
        <w:tc>
          <w:tcPr>
            <w:tcW w:w="1264" w:type="dxa"/>
          </w:tcPr>
          <w:p w14:paraId="4D64B32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2B38F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1559" w:type="dxa"/>
          </w:tcPr>
          <w:p w14:paraId="43B3FED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6B4523A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985" w:type="dxa"/>
          </w:tcPr>
          <w:p w14:paraId="567670F3" w14:textId="77777777" w:rsidR="00854FF7" w:rsidRDefault="00854FF7" w:rsidP="008C6303">
            <w:pPr>
              <w:pStyle w:val="a7"/>
              <w:ind w:firstLineChars="0" w:firstLine="0"/>
              <w:rPr>
                <w:rFonts w:ascii="宋体" w:eastAsia="宋体" w:hAnsi="宋体"/>
              </w:rPr>
            </w:pPr>
            <w:r>
              <w:rPr>
                <w:rFonts w:ascii="宋体" w:eastAsia="宋体" w:hAnsi="宋体" w:hint="eastAsia"/>
              </w:rPr>
              <w:t>{维修号，维修原因，维修人员号，维修时间}</w:t>
            </w:r>
          </w:p>
        </w:tc>
      </w:tr>
    </w:tbl>
    <w:p w14:paraId="2F38BA85" w14:textId="77777777" w:rsidR="00854FF7" w:rsidRDefault="00854FF7" w:rsidP="00854FF7">
      <w:pPr>
        <w:pStyle w:val="a7"/>
        <w:ind w:left="360" w:firstLineChars="0" w:firstLine="0"/>
        <w:rPr>
          <w:rFonts w:ascii="黑体" w:eastAsia="黑体" w:hAnsi="黑体"/>
          <w:b/>
          <w:bCs/>
          <w:sz w:val="28"/>
          <w:szCs w:val="32"/>
        </w:rPr>
      </w:pPr>
    </w:p>
    <w:p w14:paraId="2E585776"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3360" behindDoc="0" locked="0" layoutInCell="1" allowOverlap="1" wp14:anchorId="5206081C" wp14:editId="4C720C70">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A18F1E"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处理过程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47140359" w14:textId="77777777" w:rsidTr="008C6303">
        <w:tc>
          <w:tcPr>
            <w:tcW w:w="1264" w:type="dxa"/>
          </w:tcPr>
          <w:p w14:paraId="0E2006DD"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DB3FA36"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7C92F714"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D1DB812"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682B637A"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63943076"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54FF7" w:rsidRPr="002B3576" w14:paraId="0E64F7DC" w14:textId="77777777" w:rsidTr="008C6303">
        <w:tc>
          <w:tcPr>
            <w:tcW w:w="1264" w:type="dxa"/>
          </w:tcPr>
          <w:p w14:paraId="65D1370F"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63A307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559" w:type="dxa"/>
          </w:tcPr>
          <w:p w14:paraId="2161FBE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70AA3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E3D3D4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将新增员工信息添加至员工信息表中</w:t>
            </w:r>
          </w:p>
        </w:tc>
      </w:tr>
      <w:tr w:rsidR="00854FF7" w:rsidRPr="002B3576" w14:paraId="7978D867" w14:textId="77777777" w:rsidTr="008C6303">
        <w:tc>
          <w:tcPr>
            <w:tcW w:w="1264" w:type="dxa"/>
          </w:tcPr>
          <w:p w14:paraId="52855A6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60EA3D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559" w:type="dxa"/>
          </w:tcPr>
          <w:p w14:paraId="154312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4927CB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985" w:type="dxa"/>
          </w:tcPr>
          <w:p w14:paraId="16A956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新增用户信息添加至用户信息表中</w:t>
            </w:r>
          </w:p>
        </w:tc>
      </w:tr>
      <w:tr w:rsidR="00854FF7" w:rsidRPr="002B3576" w14:paraId="5007D6B3" w14:textId="77777777" w:rsidTr="008C6303">
        <w:tc>
          <w:tcPr>
            <w:tcW w:w="1264" w:type="dxa"/>
          </w:tcPr>
          <w:p w14:paraId="2C12CF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68AEFA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w:t>
            </w:r>
          </w:p>
        </w:tc>
        <w:tc>
          <w:tcPr>
            <w:tcW w:w="1559" w:type="dxa"/>
          </w:tcPr>
          <w:p w14:paraId="1BBF7A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1BD682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0F51CB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更改员工信息表中某已有员工的权限</w:t>
            </w:r>
          </w:p>
        </w:tc>
      </w:tr>
      <w:tr w:rsidR="00854FF7" w:rsidRPr="002B3576" w14:paraId="55FDBB2D" w14:textId="77777777" w:rsidTr="008C6303">
        <w:tc>
          <w:tcPr>
            <w:tcW w:w="1264" w:type="dxa"/>
          </w:tcPr>
          <w:p w14:paraId="57C467F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24D47D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06DA397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DA8A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66EE10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54FF7" w:rsidRPr="002B3576" w14:paraId="572AB87F" w14:textId="77777777" w:rsidTr="008C6303">
        <w:tc>
          <w:tcPr>
            <w:tcW w:w="1264" w:type="dxa"/>
          </w:tcPr>
          <w:p w14:paraId="020291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37A41B9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2DC447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5E0843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7E13C2F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54FF7" w:rsidRPr="002B3576" w14:paraId="7640177B" w14:textId="77777777" w:rsidTr="008C6303">
        <w:tc>
          <w:tcPr>
            <w:tcW w:w="1264" w:type="dxa"/>
          </w:tcPr>
          <w:p w14:paraId="1CF4C0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7480F2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11E8E2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2E587E9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13FD44A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54FF7" w:rsidRPr="002B3576" w14:paraId="73BAB973" w14:textId="77777777" w:rsidTr="008C6303">
        <w:tc>
          <w:tcPr>
            <w:tcW w:w="1264" w:type="dxa"/>
          </w:tcPr>
          <w:p w14:paraId="13D1AE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6E2D29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55B014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5F083F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信息</w:t>
            </w:r>
          </w:p>
        </w:tc>
        <w:tc>
          <w:tcPr>
            <w:tcW w:w="1985" w:type="dxa"/>
          </w:tcPr>
          <w:p w14:paraId="5A8321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购买零件存放在对应的仓库中</w:t>
            </w:r>
          </w:p>
        </w:tc>
      </w:tr>
      <w:tr w:rsidR="00854FF7" w:rsidRPr="002B3576" w14:paraId="2EAF3C3C" w14:textId="77777777" w:rsidTr="008C6303">
        <w:tc>
          <w:tcPr>
            <w:tcW w:w="1264" w:type="dxa"/>
          </w:tcPr>
          <w:p w14:paraId="5D695D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2E431F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602916D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235DA4C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985" w:type="dxa"/>
          </w:tcPr>
          <w:p w14:paraId="5A8801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54FF7" w:rsidRPr="002B3576" w14:paraId="4BDD58B9" w14:textId="77777777" w:rsidTr="008C6303">
        <w:tc>
          <w:tcPr>
            <w:tcW w:w="1264" w:type="dxa"/>
          </w:tcPr>
          <w:p w14:paraId="13A6996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7956A7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559" w:type="dxa"/>
          </w:tcPr>
          <w:p w14:paraId="0C68B3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27C7D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请求</w:t>
            </w:r>
          </w:p>
        </w:tc>
        <w:tc>
          <w:tcPr>
            <w:tcW w:w="1985" w:type="dxa"/>
          </w:tcPr>
          <w:p w14:paraId="39033A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54FF7" w:rsidRPr="002B3576" w14:paraId="51417E50" w14:textId="77777777" w:rsidTr="008C6303">
        <w:tc>
          <w:tcPr>
            <w:tcW w:w="1264" w:type="dxa"/>
          </w:tcPr>
          <w:p w14:paraId="05A19E0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24375C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559" w:type="dxa"/>
          </w:tcPr>
          <w:p w14:paraId="7ADD3B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14459623"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4C9D7FE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54FF7" w:rsidRPr="00C5336A" w14:paraId="3CD55A5A" w14:textId="77777777" w:rsidTr="008C6303">
        <w:tc>
          <w:tcPr>
            <w:tcW w:w="1264" w:type="dxa"/>
          </w:tcPr>
          <w:p w14:paraId="5897AD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4DE37F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559" w:type="dxa"/>
          </w:tcPr>
          <w:p w14:paraId="2B9149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7FB1B0B8"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5ED56D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54FF7" w:rsidRPr="002B3576" w14:paraId="0056D7B2" w14:textId="77777777" w:rsidTr="008C6303">
        <w:tc>
          <w:tcPr>
            <w:tcW w:w="1264" w:type="dxa"/>
          </w:tcPr>
          <w:p w14:paraId="5FF80C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4A0A5A5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0A3825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1559" w:type="dxa"/>
          </w:tcPr>
          <w:p w14:paraId="2700A9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985" w:type="dxa"/>
          </w:tcPr>
          <w:p w14:paraId="5F70AA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54FF7" w:rsidRPr="002B3576" w14:paraId="38860988" w14:textId="77777777" w:rsidTr="008C6303">
        <w:tc>
          <w:tcPr>
            <w:tcW w:w="1264" w:type="dxa"/>
          </w:tcPr>
          <w:p w14:paraId="1E9D761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19C94E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报废</w:t>
            </w:r>
          </w:p>
        </w:tc>
        <w:tc>
          <w:tcPr>
            <w:tcW w:w="1559" w:type="dxa"/>
          </w:tcPr>
          <w:p w14:paraId="5AD227D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4B4FACE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985" w:type="dxa"/>
          </w:tcPr>
          <w:p w14:paraId="4AA860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54FF7" w:rsidRPr="002B3576" w14:paraId="52935E93" w14:textId="77777777" w:rsidTr="008C6303">
        <w:tc>
          <w:tcPr>
            <w:tcW w:w="1264" w:type="dxa"/>
          </w:tcPr>
          <w:p w14:paraId="09288B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3734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559" w:type="dxa"/>
          </w:tcPr>
          <w:p w14:paraId="29BF8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34E802A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43BA06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54FF7" w:rsidRPr="002B3576" w14:paraId="682ADB4C" w14:textId="77777777" w:rsidTr="008C6303">
        <w:tc>
          <w:tcPr>
            <w:tcW w:w="1264" w:type="dxa"/>
          </w:tcPr>
          <w:p w14:paraId="7AA0151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6A566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10F788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0338A5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结果</w:t>
            </w:r>
          </w:p>
        </w:tc>
        <w:tc>
          <w:tcPr>
            <w:tcW w:w="1985" w:type="dxa"/>
          </w:tcPr>
          <w:p w14:paraId="2F2637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4F2BE83F" w14:textId="77777777" w:rsidR="00854FF7" w:rsidRPr="0087598C" w:rsidRDefault="00854FF7" w:rsidP="00854FF7">
      <w:pPr>
        <w:pStyle w:val="a7"/>
        <w:ind w:left="360" w:firstLineChars="0" w:firstLine="0"/>
        <w:rPr>
          <w:rFonts w:ascii="黑体" w:eastAsia="黑体" w:hAnsi="黑体"/>
          <w:b/>
          <w:bCs/>
          <w:sz w:val="28"/>
          <w:szCs w:val="32"/>
        </w:rPr>
      </w:pPr>
    </w:p>
    <w:p w14:paraId="3464210D" w14:textId="67BB33C4" w:rsidR="004C4C35" w:rsidRPr="00854FF7" w:rsidRDefault="004C4C35" w:rsidP="00854FF7">
      <w:pPr>
        <w:pStyle w:val="a7"/>
        <w:ind w:left="420" w:firstLineChars="0" w:firstLine="0"/>
      </w:pPr>
    </w:p>
    <w:sectPr w:rsidR="004C4C35" w:rsidRPr="00854F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5B07E2" w14:textId="77777777" w:rsidR="003019E8" w:rsidRDefault="003019E8" w:rsidP="00DD72B0">
      <w:r>
        <w:separator/>
      </w:r>
    </w:p>
  </w:endnote>
  <w:endnote w:type="continuationSeparator" w:id="0">
    <w:p w14:paraId="3833A8FE" w14:textId="77777777" w:rsidR="003019E8" w:rsidRDefault="003019E8"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8E5E8E" w14:textId="77777777" w:rsidR="003019E8" w:rsidRDefault="003019E8" w:rsidP="00DD72B0">
      <w:r>
        <w:separator/>
      </w:r>
    </w:p>
  </w:footnote>
  <w:footnote w:type="continuationSeparator" w:id="0">
    <w:p w14:paraId="7638F016" w14:textId="77777777" w:rsidR="003019E8" w:rsidRDefault="003019E8"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5"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6"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9"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5"/>
  </w:num>
  <w:num w:numId="3">
    <w:abstractNumId w:val="4"/>
  </w:num>
  <w:num w:numId="4">
    <w:abstractNumId w:val="6"/>
  </w:num>
  <w:num w:numId="5">
    <w:abstractNumId w:val="11"/>
  </w:num>
  <w:num w:numId="6">
    <w:abstractNumId w:val="8"/>
  </w:num>
  <w:num w:numId="7">
    <w:abstractNumId w:val="10"/>
  </w:num>
  <w:num w:numId="8">
    <w:abstractNumId w:val="9"/>
  </w:num>
  <w:num w:numId="9">
    <w:abstractNumId w:val="7"/>
  </w:num>
  <w:num w:numId="10">
    <w:abstractNumId w:val="1"/>
  </w:num>
  <w:num w:numId="11">
    <w:abstractNumId w:val="3"/>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49A"/>
    <w:rsid w:val="000149B3"/>
    <w:rsid w:val="000333D7"/>
    <w:rsid w:val="000530AD"/>
    <w:rsid w:val="00063D15"/>
    <w:rsid w:val="000949CA"/>
    <w:rsid w:val="00094D52"/>
    <w:rsid w:val="0009662B"/>
    <w:rsid w:val="000B4998"/>
    <w:rsid w:val="000C321F"/>
    <w:rsid w:val="000C77C6"/>
    <w:rsid w:val="000D2F09"/>
    <w:rsid w:val="000E3010"/>
    <w:rsid w:val="000E37C4"/>
    <w:rsid w:val="0010270C"/>
    <w:rsid w:val="00126DB2"/>
    <w:rsid w:val="00130430"/>
    <w:rsid w:val="00136183"/>
    <w:rsid w:val="00146C6D"/>
    <w:rsid w:val="00173D42"/>
    <w:rsid w:val="00174A4E"/>
    <w:rsid w:val="00185D72"/>
    <w:rsid w:val="0019160D"/>
    <w:rsid w:val="0019387F"/>
    <w:rsid w:val="001A30A9"/>
    <w:rsid w:val="001A319C"/>
    <w:rsid w:val="001B2641"/>
    <w:rsid w:val="001B3B5E"/>
    <w:rsid w:val="001B5107"/>
    <w:rsid w:val="001B7A04"/>
    <w:rsid w:val="001C21DF"/>
    <w:rsid w:val="001D3D23"/>
    <w:rsid w:val="001D7B80"/>
    <w:rsid w:val="001E1905"/>
    <w:rsid w:val="001E5C8B"/>
    <w:rsid w:val="001E7632"/>
    <w:rsid w:val="001F652D"/>
    <w:rsid w:val="00203454"/>
    <w:rsid w:val="00205457"/>
    <w:rsid w:val="00211F2C"/>
    <w:rsid w:val="0023724B"/>
    <w:rsid w:val="002450F1"/>
    <w:rsid w:val="002642CF"/>
    <w:rsid w:val="00266F29"/>
    <w:rsid w:val="00280CAF"/>
    <w:rsid w:val="00297122"/>
    <w:rsid w:val="002978D6"/>
    <w:rsid w:val="002E111C"/>
    <w:rsid w:val="002E34FA"/>
    <w:rsid w:val="002E6B74"/>
    <w:rsid w:val="002F006B"/>
    <w:rsid w:val="002F0941"/>
    <w:rsid w:val="00301819"/>
    <w:rsid w:val="003019E8"/>
    <w:rsid w:val="003166EF"/>
    <w:rsid w:val="00326F18"/>
    <w:rsid w:val="003866A5"/>
    <w:rsid w:val="003908ED"/>
    <w:rsid w:val="003A2AB7"/>
    <w:rsid w:val="003A794E"/>
    <w:rsid w:val="003C212B"/>
    <w:rsid w:val="003C23CC"/>
    <w:rsid w:val="003D5DDB"/>
    <w:rsid w:val="003E30DB"/>
    <w:rsid w:val="003F0762"/>
    <w:rsid w:val="0042355A"/>
    <w:rsid w:val="00430AE6"/>
    <w:rsid w:val="004327E2"/>
    <w:rsid w:val="00434A80"/>
    <w:rsid w:val="00434D33"/>
    <w:rsid w:val="00435A1C"/>
    <w:rsid w:val="00442D94"/>
    <w:rsid w:val="00445961"/>
    <w:rsid w:val="004504D4"/>
    <w:rsid w:val="0046471F"/>
    <w:rsid w:val="004A001C"/>
    <w:rsid w:val="004B3228"/>
    <w:rsid w:val="004C03D5"/>
    <w:rsid w:val="004C4B90"/>
    <w:rsid w:val="004C4C35"/>
    <w:rsid w:val="004D58F9"/>
    <w:rsid w:val="004D711E"/>
    <w:rsid w:val="004F37D6"/>
    <w:rsid w:val="0052048A"/>
    <w:rsid w:val="00527F45"/>
    <w:rsid w:val="00535B92"/>
    <w:rsid w:val="00543F44"/>
    <w:rsid w:val="00550F9C"/>
    <w:rsid w:val="005779E1"/>
    <w:rsid w:val="0059090D"/>
    <w:rsid w:val="005A2149"/>
    <w:rsid w:val="005C3054"/>
    <w:rsid w:val="005C6B83"/>
    <w:rsid w:val="00633ABD"/>
    <w:rsid w:val="006460AF"/>
    <w:rsid w:val="00646BC3"/>
    <w:rsid w:val="006566F4"/>
    <w:rsid w:val="006579F8"/>
    <w:rsid w:val="0066289B"/>
    <w:rsid w:val="00663E81"/>
    <w:rsid w:val="006A3567"/>
    <w:rsid w:val="006B1F62"/>
    <w:rsid w:val="006C1D53"/>
    <w:rsid w:val="006D0BDB"/>
    <w:rsid w:val="006E5CE3"/>
    <w:rsid w:val="007019A7"/>
    <w:rsid w:val="00703F02"/>
    <w:rsid w:val="00706A3E"/>
    <w:rsid w:val="00716D6E"/>
    <w:rsid w:val="00731997"/>
    <w:rsid w:val="00735E64"/>
    <w:rsid w:val="007447E3"/>
    <w:rsid w:val="00760DD4"/>
    <w:rsid w:val="00761F5B"/>
    <w:rsid w:val="00790705"/>
    <w:rsid w:val="007A0107"/>
    <w:rsid w:val="007A2384"/>
    <w:rsid w:val="007A3ED7"/>
    <w:rsid w:val="007B2571"/>
    <w:rsid w:val="007B3FB8"/>
    <w:rsid w:val="007B418C"/>
    <w:rsid w:val="007C7CB9"/>
    <w:rsid w:val="007D2978"/>
    <w:rsid w:val="007E3734"/>
    <w:rsid w:val="007E5D7F"/>
    <w:rsid w:val="007F097A"/>
    <w:rsid w:val="00804541"/>
    <w:rsid w:val="008102BF"/>
    <w:rsid w:val="00823CF6"/>
    <w:rsid w:val="00845117"/>
    <w:rsid w:val="00854FF7"/>
    <w:rsid w:val="008748B1"/>
    <w:rsid w:val="0087749E"/>
    <w:rsid w:val="008871F4"/>
    <w:rsid w:val="00893537"/>
    <w:rsid w:val="0089391E"/>
    <w:rsid w:val="008A27A8"/>
    <w:rsid w:val="008B442B"/>
    <w:rsid w:val="008B48C5"/>
    <w:rsid w:val="008C1EE0"/>
    <w:rsid w:val="008C6303"/>
    <w:rsid w:val="008E4FAC"/>
    <w:rsid w:val="008F2021"/>
    <w:rsid w:val="008F3BEC"/>
    <w:rsid w:val="008F42E4"/>
    <w:rsid w:val="009171F7"/>
    <w:rsid w:val="00934809"/>
    <w:rsid w:val="00943685"/>
    <w:rsid w:val="009455C9"/>
    <w:rsid w:val="00954C1B"/>
    <w:rsid w:val="00963A1C"/>
    <w:rsid w:val="009B09B7"/>
    <w:rsid w:val="009D7363"/>
    <w:rsid w:val="009E1E99"/>
    <w:rsid w:val="00A12D45"/>
    <w:rsid w:val="00A31A7E"/>
    <w:rsid w:val="00A31B6C"/>
    <w:rsid w:val="00A3421F"/>
    <w:rsid w:val="00A350AE"/>
    <w:rsid w:val="00A50678"/>
    <w:rsid w:val="00A50DA5"/>
    <w:rsid w:val="00A51B9B"/>
    <w:rsid w:val="00A559B7"/>
    <w:rsid w:val="00A80E03"/>
    <w:rsid w:val="00A8255E"/>
    <w:rsid w:val="00AA323C"/>
    <w:rsid w:val="00AA4A72"/>
    <w:rsid w:val="00AA5167"/>
    <w:rsid w:val="00AB79A6"/>
    <w:rsid w:val="00AB7D5B"/>
    <w:rsid w:val="00AC00CB"/>
    <w:rsid w:val="00AE2506"/>
    <w:rsid w:val="00AF5759"/>
    <w:rsid w:val="00B11E9D"/>
    <w:rsid w:val="00B15D67"/>
    <w:rsid w:val="00B360CE"/>
    <w:rsid w:val="00B42AF5"/>
    <w:rsid w:val="00B431E9"/>
    <w:rsid w:val="00B556AD"/>
    <w:rsid w:val="00B55D78"/>
    <w:rsid w:val="00B61929"/>
    <w:rsid w:val="00B74AFA"/>
    <w:rsid w:val="00B75FE9"/>
    <w:rsid w:val="00B77D5F"/>
    <w:rsid w:val="00B77DD5"/>
    <w:rsid w:val="00B853AF"/>
    <w:rsid w:val="00BA4D72"/>
    <w:rsid w:val="00BD0C4A"/>
    <w:rsid w:val="00BE03C2"/>
    <w:rsid w:val="00BF46D9"/>
    <w:rsid w:val="00BF58B9"/>
    <w:rsid w:val="00C03EF7"/>
    <w:rsid w:val="00C223E8"/>
    <w:rsid w:val="00C35043"/>
    <w:rsid w:val="00C4037D"/>
    <w:rsid w:val="00C431EE"/>
    <w:rsid w:val="00C601CF"/>
    <w:rsid w:val="00C60CD2"/>
    <w:rsid w:val="00C81BD1"/>
    <w:rsid w:val="00C87EC0"/>
    <w:rsid w:val="00C921EF"/>
    <w:rsid w:val="00CA0AA4"/>
    <w:rsid w:val="00CA7E6A"/>
    <w:rsid w:val="00D14EC4"/>
    <w:rsid w:val="00D32D83"/>
    <w:rsid w:val="00D33640"/>
    <w:rsid w:val="00D37746"/>
    <w:rsid w:val="00D40049"/>
    <w:rsid w:val="00D53E1A"/>
    <w:rsid w:val="00D66939"/>
    <w:rsid w:val="00DD0146"/>
    <w:rsid w:val="00DD3ED0"/>
    <w:rsid w:val="00DD72B0"/>
    <w:rsid w:val="00DE0B0F"/>
    <w:rsid w:val="00DF69DB"/>
    <w:rsid w:val="00E146F4"/>
    <w:rsid w:val="00E1642A"/>
    <w:rsid w:val="00E169DB"/>
    <w:rsid w:val="00E21F2B"/>
    <w:rsid w:val="00E2527B"/>
    <w:rsid w:val="00E30A28"/>
    <w:rsid w:val="00E31E72"/>
    <w:rsid w:val="00E3202C"/>
    <w:rsid w:val="00E41B3B"/>
    <w:rsid w:val="00E60E72"/>
    <w:rsid w:val="00E81144"/>
    <w:rsid w:val="00EA25C7"/>
    <w:rsid w:val="00EA3211"/>
    <w:rsid w:val="00EA6ED7"/>
    <w:rsid w:val="00EB3BF1"/>
    <w:rsid w:val="00EB4CCD"/>
    <w:rsid w:val="00EE26A3"/>
    <w:rsid w:val="00F266C8"/>
    <w:rsid w:val="00F303A6"/>
    <w:rsid w:val="00F312C4"/>
    <w:rsid w:val="00F42000"/>
    <w:rsid w:val="00F478C8"/>
    <w:rsid w:val="00F47F5C"/>
    <w:rsid w:val="00F62EDF"/>
    <w:rsid w:val="00F744F1"/>
    <w:rsid w:val="00F80D22"/>
    <w:rsid w:val="00F91AFE"/>
    <w:rsid w:val="00FA14BF"/>
    <w:rsid w:val="00FB0290"/>
    <w:rsid w:val="00FC721B"/>
    <w:rsid w:val="00FD5198"/>
    <w:rsid w:val="00FE6052"/>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 w:type="paragraph" w:styleId="ae">
    <w:name w:val="Balloon Text"/>
    <w:basedOn w:val="a"/>
    <w:link w:val="af"/>
    <w:uiPriority w:val="99"/>
    <w:semiHidden/>
    <w:unhideWhenUsed/>
    <w:rsid w:val="00854FF7"/>
    <w:rPr>
      <w:sz w:val="18"/>
      <w:szCs w:val="18"/>
    </w:rPr>
  </w:style>
  <w:style w:type="character" w:customStyle="1" w:styleId="af">
    <w:name w:val="批注框文本 字符"/>
    <w:basedOn w:val="a0"/>
    <w:link w:val="ae"/>
    <w:uiPriority w:val="99"/>
    <w:semiHidden/>
    <w:rsid w:val="00854FF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4EC733-699F-4C8D-834C-63197FF57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2</Pages>
  <Words>1923</Words>
  <Characters>10967</Characters>
  <Application>Microsoft Office Word</Application>
  <DocSecurity>0</DocSecurity>
  <Lines>91</Lines>
  <Paragraphs>25</Paragraphs>
  <ScaleCrop>false</ScaleCrop>
  <Company/>
  <LinksUpToDate>false</LinksUpToDate>
  <CharactersWithSpaces>12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294</cp:revision>
  <dcterms:created xsi:type="dcterms:W3CDTF">2020-03-12T10:25:00Z</dcterms:created>
  <dcterms:modified xsi:type="dcterms:W3CDTF">2020-03-21T12:51:00Z</dcterms:modified>
</cp:coreProperties>
</file>